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C4EFE" w:rsidRDefault="00EC4EFE" w:rsidP="001F1A86"/>
    <w:p w:rsidR="00175AD1" w:rsidRDefault="00EC4EFE" w:rsidP="00F16C23">
      <w:pPr>
        <w:jc w:val="center"/>
        <w:rPr>
          <w:b/>
          <w:sz w:val="56"/>
        </w:rPr>
      </w:pPr>
      <w:proofErr w:type="gramStart"/>
      <w:r w:rsidRPr="00EC053F">
        <w:rPr>
          <w:rFonts w:hint="eastAsia"/>
          <w:b/>
          <w:sz w:val="56"/>
        </w:rPr>
        <w:t>臺</w:t>
      </w:r>
      <w:proofErr w:type="gramEnd"/>
      <w:r w:rsidRPr="00EC053F">
        <w:rPr>
          <w:rFonts w:hint="eastAsia"/>
          <w:b/>
          <w:sz w:val="56"/>
        </w:rPr>
        <w:t>北醫學大學</w:t>
      </w:r>
    </w:p>
    <w:p w:rsidR="00EC4EFE" w:rsidRPr="00EC053F" w:rsidRDefault="004969E3" w:rsidP="00175AD1">
      <w:pPr>
        <w:jc w:val="center"/>
        <w:rPr>
          <w:b/>
          <w:sz w:val="56"/>
        </w:rPr>
      </w:pPr>
      <w:r w:rsidRPr="004969E3">
        <w:rPr>
          <w:rFonts w:hint="eastAsia"/>
          <w:b/>
          <w:sz w:val="56"/>
        </w:rPr>
        <w:t>醫學院人工智慧醫療碩士在職專班</w:t>
      </w:r>
    </w:p>
    <w:p w:rsidR="00EC4EFE" w:rsidRPr="00EC053F" w:rsidRDefault="00EC4EFE" w:rsidP="00F16C23">
      <w:pPr>
        <w:jc w:val="center"/>
        <w:rPr>
          <w:b/>
          <w:sz w:val="56"/>
        </w:rPr>
      </w:pPr>
    </w:p>
    <w:p w:rsidR="00EC4EFE" w:rsidRPr="00EC053F" w:rsidRDefault="00EC4EFE" w:rsidP="00F16C23">
      <w:pPr>
        <w:jc w:val="center"/>
        <w:rPr>
          <w:b/>
          <w:sz w:val="56"/>
        </w:rPr>
      </w:pPr>
      <w:r w:rsidRPr="00EC053F">
        <w:rPr>
          <w:rFonts w:hint="eastAsia"/>
          <w:b/>
          <w:sz w:val="56"/>
        </w:rPr>
        <w:t>論文格式</w:t>
      </w:r>
    </w:p>
    <w:p w:rsidR="00EC4EFE" w:rsidRPr="00F16C23" w:rsidRDefault="00EC4EFE" w:rsidP="00F16C23">
      <w:pPr>
        <w:jc w:val="center"/>
        <w:rPr>
          <w:sz w:val="56"/>
        </w:rPr>
      </w:pPr>
    </w:p>
    <w:p w:rsidR="00EC4EFE" w:rsidRPr="00F16C23" w:rsidRDefault="00EC4EFE" w:rsidP="00F16C23">
      <w:pPr>
        <w:jc w:val="center"/>
        <w:rPr>
          <w:sz w:val="56"/>
        </w:rPr>
      </w:pPr>
    </w:p>
    <w:p w:rsidR="00EC4EFE" w:rsidRPr="00F16C23" w:rsidRDefault="00EC4EFE" w:rsidP="00F16C23">
      <w:pPr>
        <w:jc w:val="center"/>
        <w:rPr>
          <w:sz w:val="56"/>
        </w:rPr>
      </w:pPr>
    </w:p>
    <w:p w:rsidR="00EC4EFE" w:rsidRDefault="00EC4EFE" w:rsidP="001F1A86">
      <w:r>
        <w:br w:type="page"/>
      </w:r>
    </w:p>
    <w:p w:rsidR="00EC4EFE" w:rsidRPr="00120A3F" w:rsidRDefault="00EC4EFE" w:rsidP="001F1A86">
      <w:pPr>
        <w:pStyle w:val="1"/>
      </w:pPr>
      <w:r w:rsidRPr="00120A3F">
        <w:rPr>
          <w:rFonts w:hint="eastAsia"/>
        </w:rPr>
        <w:lastRenderedPageBreak/>
        <w:t>第一章</w:t>
      </w:r>
      <w:r w:rsidR="00E6752D" w:rsidRPr="00120A3F">
        <w:rPr>
          <w:rFonts w:hint="eastAsia"/>
        </w:rPr>
        <w:t xml:space="preserve">  </w:t>
      </w:r>
      <w:r w:rsidRPr="00120A3F">
        <w:rPr>
          <w:rFonts w:hint="eastAsia"/>
        </w:rPr>
        <w:t>撰寫方式及頁面編排</w:t>
      </w:r>
    </w:p>
    <w:p w:rsidR="006C7C94" w:rsidRDefault="00EC4EFE" w:rsidP="006C7C94">
      <w:pPr>
        <w:pStyle w:val="2"/>
      </w:pPr>
      <w:r w:rsidRPr="00120A3F">
        <w:rPr>
          <w:rFonts w:hint="eastAsia"/>
        </w:rPr>
        <w:t>1.1</w:t>
      </w:r>
      <w:r w:rsidR="0068701E" w:rsidRPr="00120A3F">
        <w:rPr>
          <w:rFonts w:hint="eastAsia"/>
        </w:rPr>
        <w:t>論文編印項目次序</w:t>
      </w:r>
    </w:p>
    <w:p w:rsidR="00EC4EFE" w:rsidRDefault="007029A3" w:rsidP="006C7C94">
      <w:r w:rsidRPr="001F1A86">
        <w:rPr>
          <w:rFonts w:hint="eastAsia"/>
        </w:rPr>
        <w:t>論文應依如下順序裝訂</w:t>
      </w:r>
    </w:p>
    <w:p w:rsidR="00B46B47" w:rsidRPr="001F1A86" w:rsidRDefault="00B46B47" w:rsidP="006C7C94">
      <w:pPr>
        <w:numPr>
          <w:ilvl w:val="0"/>
          <w:numId w:val="14"/>
        </w:numPr>
        <w:rPr>
          <w:rFonts w:hint="eastAsia"/>
        </w:rPr>
      </w:pPr>
      <w:r>
        <w:rPr>
          <w:rFonts w:hint="eastAsia"/>
        </w:rPr>
        <w:t>封面</w:t>
      </w:r>
    </w:p>
    <w:p w:rsidR="00EC4EFE" w:rsidRPr="001F1A86" w:rsidRDefault="00EC4EFE" w:rsidP="001F1A86">
      <w:pPr>
        <w:numPr>
          <w:ilvl w:val="0"/>
          <w:numId w:val="14"/>
        </w:numPr>
      </w:pPr>
      <w:r w:rsidRPr="001F1A86">
        <w:rPr>
          <w:rFonts w:hint="eastAsia"/>
        </w:rPr>
        <w:t>審定書</w:t>
      </w:r>
      <w:r w:rsidR="005C5E13">
        <w:rPr>
          <w:rFonts w:hint="eastAsia"/>
        </w:rPr>
        <w:t xml:space="preserve"> </w:t>
      </w:r>
    </w:p>
    <w:p w:rsidR="00EC4EFE" w:rsidRPr="001F1A86" w:rsidRDefault="000E0AF4" w:rsidP="00947BC0">
      <w:pPr>
        <w:numPr>
          <w:ilvl w:val="0"/>
          <w:numId w:val="14"/>
        </w:numPr>
      </w:pPr>
      <w:proofErr w:type="gramStart"/>
      <w:r>
        <w:rPr>
          <w:rFonts w:hint="eastAsia"/>
        </w:rPr>
        <w:t>臺</w:t>
      </w:r>
      <w:proofErr w:type="gramEnd"/>
      <w:r>
        <w:rPr>
          <w:rFonts w:hint="eastAsia"/>
        </w:rPr>
        <w:t>北醫學大學暨國家圖書館</w:t>
      </w:r>
      <w:proofErr w:type="gramStart"/>
      <w:r>
        <w:rPr>
          <w:rFonts w:hint="eastAsia"/>
        </w:rPr>
        <w:t>電子暨紙</w:t>
      </w:r>
      <w:proofErr w:type="gramEnd"/>
      <w:r>
        <w:rPr>
          <w:rFonts w:hint="eastAsia"/>
        </w:rPr>
        <w:t>本學位論文延後公開申請書(無則免附)</w:t>
      </w:r>
    </w:p>
    <w:p w:rsidR="00EC4EFE" w:rsidRPr="001F1A86" w:rsidRDefault="005D7B0C" w:rsidP="001F1A86">
      <w:pPr>
        <w:numPr>
          <w:ilvl w:val="0"/>
          <w:numId w:val="14"/>
        </w:numPr>
      </w:pPr>
      <w:proofErr w:type="gramStart"/>
      <w:r w:rsidRPr="001F1A86">
        <w:t>誌</w:t>
      </w:r>
      <w:proofErr w:type="gramEnd"/>
      <w:r w:rsidRPr="001F1A86">
        <w:t>謝頁</w:t>
      </w:r>
      <w:r w:rsidR="005C5E13">
        <w:rPr>
          <w:rFonts w:hint="eastAsia"/>
        </w:rPr>
        <w:t xml:space="preserve"> </w:t>
      </w:r>
    </w:p>
    <w:p w:rsidR="00EC4EFE" w:rsidRPr="001F1A86" w:rsidRDefault="005D7B0C" w:rsidP="001F1A86">
      <w:pPr>
        <w:numPr>
          <w:ilvl w:val="0"/>
          <w:numId w:val="14"/>
        </w:numPr>
      </w:pPr>
      <w:r w:rsidRPr="001F1A86">
        <w:t>目錄頁</w:t>
      </w:r>
      <w:r w:rsidR="005C5E13">
        <w:rPr>
          <w:rFonts w:hint="eastAsia"/>
        </w:rPr>
        <w:t xml:space="preserve"> </w:t>
      </w:r>
    </w:p>
    <w:p w:rsidR="00EC4EFE" w:rsidRPr="001F1A86" w:rsidRDefault="005D7B0C" w:rsidP="001F1A86">
      <w:pPr>
        <w:numPr>
          <w:ilvl w:val="0"/>
          <w:numId w:val="14"/>
        </w:numPr>
      </w:pPr>
      <w:r w:rsidRPr="001F1A86">
        <w:rPr>
          <w:rFonts w:hint="eastAsia"/>
        </w:rPr>
        <w:t>表目錄</w:t>
      </w:r>
    </w:p>
    <w:p w:rsidR="00EC4EFE" w:rsidRPr="001F1A86" w:rsidRDefault="00EC4EFE" w:rsidP="001F1A86">
      <w:pPr>
        <w:numPr>
          <w:ilvl w:val="0"/>
          <w:numId w:val="14"/>
        </w:numPr>
      </w:pPr>
      <w:r w:rsidRPr="001F1A86">
        <w:rPr>
          <w:rFonts w:hint="eastAsia"/>
        </w:rPr>
        <w:t>圖目錄</w:t>
      </w:r>
    </w:p>
    <w:p w:rsidR="005C5E13" w:rsidRDefault="005D7B0C" w:rsidP="001F1A86">
      <w:pPr>
        <w:numPr>
          <w:ilvl w:val="0"/>
          <w:numId w:val="14"/>
        </w:numPr>
      </w:pPr>
      <w:r w:rsidRPr="001F1A86">
        <w:t>中文摘要</w:t>
      </w:r>
    </w:p>
    <w:p w:rsidR="00EC4EFE" w:rsidRPr="001F1A86" w:rsidRDefault="00EC4EFE" w:rsidP="001F1A86">
      <w:pPr>
        <w:numPr>
          <w:ilvl w:val="0"/>
          <w:numId w:val="14"/>
        </w:numPr>
      </w:pPr>
      <w:r w:rsidRPr="001F1A86">
        <w:t>英文</w:t>
      </w:r>
      <w:r w:rsidR="005D7B0C" w:rsidRPr="001F1A86">
        <w:t>摘要</w:t>
      </w:r>
    </w:p>
    <w:p w:rsidR="00606E2D" w:rsidRPr="001F1A86" w:rsidRDefault="00606E2D" w:rsidP="001F1A86">
      <w:pPr>
        <w:numPr>
          <w:ilvl w:val="0"/>
          <w:numId w:val="14"/>
        </w:numPr>
      </w:pPr>
      <w:r w:rsidRPr="001F1A86">
        <w:rPr>
          <w:rFonts w:hint="eastAsia"/>
        </w:rPr>
        <w:t>論文本文</w:t>
      </w:r>
    </w:p>
    <w:p w:rsidR="00606E2D" w:rsidRPr="001F1A86" w:rsidRDefault="00606E2D" w:rsidP="001F1A86">
      <w:pPr>
        <w:numPr>
          <w:ilvl w:val="0"/>
          <w:numId w:val="14"/>
        </w:numPr>
      </w:pPr>
      <w:r w:rsidRPr="001F1A86">
        <w:rPr>
          <w:rFonts w:hint="eastAsia"/>
        </w:rPr>
        <w:t>參考文獻</w:t>
      </w:r>
    </w:p>
    <w:p w:rsidR="00606E2D" w:rsidRPr="001F1A86" w:rsidRDefault="00606E2D" w:rsidP="001F1A86">
      <w:pPr>
        <w:numPr>
          <w:ilvl w:val="0"/>
          <w:numId w:val="14"/>
        </w:numPr>
      </w:pPr>
      <w:r w:rsidRPr="001F1A86">
        <w:rPr>
          <w:rFonts w:hint="eastAsia"/>
        </w:rPr>
        <w:t>附錄</w:t>
      </w:r>
    </w:p>
    <w:p w:rsidR="00606E2D" w:rsidRPr="001F1A86" w:rsidRDefault="00606E2D" w:rsidP="001F1A86">
      <w:pPr>
        <w:numPr>
          <w:ilvl w:val="0"/>
          <w:numId w:val="14"/>
        </w:numPr>
      </w:pPr>
      <w:r w:rsidRPr="001F1A86">
        <w:rPr>
          <w:rFonts w:hint="eastAsia"/>
        </w:rPr>
        <w:t>封底</w:t>
      </w:r>
    </w:p>
    <w:p w:rsidR="00EC4EFE" w:rsidRDefault="00EC4EFE" w:rsidP="001F1A86">
      <w:pPr>
        <w:pStyle w:val="1"/>
      </w:pPr>
    </w:p>
    <w:p w:rsidR="00CE2176" w:rsidRPr="00120A3F" w:rsidRDefault="00EC4EFE" w:rsidP="001F1A86">
      <w:pPr>
        <w:pStyle w:val="2"/>
      </w:pPr>
      <w:r w:rsidRPr="00120A3F">
        <w:rPr>
          <w:rFonts w:hint="eastAsia"/>
        </w:rPr>
        <w:t>1</w:t>
      </w:r>
      <w:r w:rsidR="006146C4" w:rsidRPr="00120A3F">
        <w:rPr>
          <w:rFonts w:hint="eastAsia"/>
        </w:rPr>
        <w:t>.2</w:t>
      </w:r>
      <w:r w:rsidR="00CE2176" w:rsidRPr="00120A3F">
        <w:rPr>
          <w:rFonts w:hint="eastAsia"/>
        </w:rPr>
        <w:t>規格說明</w:t>
      </w:r>
    </w:p>
    <w:p w:rsidR="00CE2176" w:rsidRPr="001F1A86" w:rsidRDefault="00CE2176" w:rsidP="001F1A86">
      <w:pPr>
        <w:numPr>
          <w:ilvl w:val="0"/>
          <w:numId w:val="15"/>
        </w:numPr>
      </w:pPr>
      <w:r w:rsidRPr="001F1A86">
        <w:rPr>
          <w:rFonts w:hint="eastAsia"/>
        </w:rPr>
        <w:t>封面：包括校名、系所名稱、碩(博)士論文、論文題目，指導教授及本人姓名，畢業年月(請注意7、8月辦理畢業離校之學生，封面之年月請印製**年</w:t>
      </w:r>
      <w:r w:rsidR="00100922">
        <w:rPr>
          <w:rFonts w:hint="eastAsia"/>
        </w:rPr>
        <w:t>*</w:t>
      </w:r>
      <w:r w:rsidRPr="001F1A86">
        <w:rPr>
          <w:rFonts w:hint="eastAsia"/>
        </w:rPr>
        <w:t>月)等。封面顏色：寶藍色底。</w:t>
      </w:r>
    </w:p>
    <w:p w:rsidR="00CE2176" w:rsidRPr="001F1A86" w:rsidRDefault="00CE2176" w:rsidP="001F1A86">
      <w:pPr>
        <w:numPr>
          <w:ilvl w:val="0"/>
          <w:numId w:val="15"/>
        </w:numPr>
      </w:pPr>
      <w:r w:rsidRPr="001F1A86">
        <w:rPr>
          <w:rFonts w:hint="eastAsia"/>
        </w:rPr>
        <w:t>書名頁：包括校名、系所名稱、碩(博)士論文、論文題目，指導教授及本人姓名，畢業年月等。</w:t>
      </w:r>
    </w:p>
    <w:p w:rsidR="002E5EA4" w:rsidRPr="001F1A86" w:rsidRDefault="00CE2176" w:rsidP="001F1A86">
      <w:pPr>
        <w:numPr>
          <w:ilvl w:val="0"/>
          <w:numId w:val="15"/>
        </w:numPr>
      </w:pPr>
      <w:r w:rsidRPr="001F1A86">
        <w:rPr>
          <w:rFonts w:hint="eastAsia"/>
        </w:rPr>
        <w:t xml:space="preserve">論文尺寸及紙張：以210mm </w:t>
      </w:r>
      <w:proofErr w:type="gramStart"/>
      <w:r w:rsidRPr="001F1A86">
        <w:rPr>
          <w:rFonts w:hint="eastAsia"/>
        </w:rPr>
        <w:t>﹡</w:t>
      </w:r>
      <w:proofErr w:type="gramEnd"/>
      <w:r w:rsidRPr="001F1A86">
        <w:rPr>
          <w:rFonts w:hint="eastAsia"/>
        </w:rPr>
        <w:t>297mm規格A4紙張繕製。封面封底採用150磅以上</w:t>
      </w:r>
      <w:r w:rsidRPr="001F1A86">
        <w:rPr>
          <w:rFonts w:hint="eastAsia"/>
        </w:rPr>
        <w:lastRenderedPageBreak/>
        <w:t>雲彩紙。</w:t>
      </w:r>
    </w:p>
    <w:p w:rsidR="00CE2176" w:rsidRDefault="002E5EA4" w:rsidP="001F1A86">
      <w:pPr>
        <w:numPr>
          <w:ilvl w:val="0"/>
          <w:numId w:val="15"/>
        </w:numPr>
      </w:pPr>
      <w:r w:rsidRPr="001F1A86">
        <w:rPr>
          <w:rFonts w:hint="eastAsia"/>
        </w:rPr>
        <w:t>中英文論文摘要：內容應說明研究目的，資料來源，研究方法及研究結果等，約300~800字，中英文各一份裝訂於論文內。</w:t>
      </w:r>
    </w:p>
    <w:p w:rsidR="001072A5" w:rsidRPr="006146C4" w:rsidRDefault="001072A5" w:rsidP="001072A5">
      <w:pPr>
        <w:ind w:left="480"/>
      </w:pPr>
    </w:p>
    <w:p w:rsidR="00EC4EFE" w:rsidRPr="006146C4" w:rsidRDefault="00185A2C" w:rsidP="001F1A86">
      <w:pPr>
        <w:pStyle w:val="2"/>
      </w:pPr>
      <w:r w:rsidRPr="006146C4">
        <w:rPr>
          <w:rFonts w:hint="eastAsia"/>
        </w:rPr>
        <w:t>1.</w:t>
      </w:r>
      <w:r w:rsidR="007E2175">
        <w:rPr>
          <w:rFonts w:hint="eastAsia"/>
        </w:rPr>
        <w:t>3</w:t>
      </w:r>
      <w:r w:rsidR="00120A3F">
        <w:t>正文</w:t>
      </w:r>
    </w:p>
    <w:p w:rsidR="00084E06" w:rsidRDefault="004B0109" w:rsidP="002401E6">
      <w:pPr>
        <w:numPr>
          <w:ilvl w:val="0"/>
          <w:numId w:val="16"/>
        </w:numPr>
      </w:pPr>
      <w:r>
        <w:rPr>
          <w:rFonts w:hint="eastAsia"/>
        </w:rPr>
        <w:t>版面規格</w:t>
      </w:r>
    </w:p>
    <w:p w:rsidR="0077699E" w:rsidRDefault="0077699E" w:rsidP="00084E06">
      <w:r w:rsidRPr="00CE2176">
        <w:rPr>
          <w:rFonts w:hint="eastAsia"/>
        </w:rPr>
        <w:t>紙張</w:t>
      </w:r>
      <w:proofErr w:type="gramStart"/>
      <w:r w:rsidRPr="00CE2176">
        <w:rPr>
          <w:rFonts w:hint="eastAsia"/>
        </w:rPr>
        <w:t>頂端留邊2.5公分</w:t>
      </w:r>
      <w:proofErr w:type="gramEnd"/>
      <w:r w:rsidRPr="00CE2176">
        <w:rPr>
          <w:rFonts w:hint="eastAsia"/>
        </w:rPr>
        <w:t>，</w:t>
      </w:r>
      <w:proofErr w:type="gramStart"/>
      <w:r w:rsidRPr="00CE2176">
        <w:rPr>
          <w:rFonts w:hint="eastAsia"/>
        </w:rPr>
        <w:t>左側留邊3公</w:t>
      </w:r>
      <w:proofErr w:type="gramEnd"/>
      <w:r w:rsidRPr="00CE2176">
        <w:rPr>
          <w:rFonts w:hint="eastAsia"/>
        </w:rPr>
        <w:t>分，</w:t>
      </w:r>
      <w:proofErr w:type="gramStart"/>
      <w:r w:rsidRPr="00CE2176">
        <w:rPr>
          <w:rFonts w:hint="eastAsia"/>
        </w:rPr>
        <w:t>右側留邊2公</w:t>
      </w:r>
      <w:proofErr w:type="gramEnd"/>
      <w:r w:rsidRPr="00CE2176">
        <w:rPr>
          <w:rFonts w:hint="eastAsia"/>
        </w:rPr>
        <w:t>分，底</w:t>
      </w:r>
      <w:proofErr w:type="gramStart"/>
      <w:r w:rsidRPr="00CE2176">
        <w:rPr>
          <w:rFonts w:hint="eastAsia"/>
        </w:rPr>
        <w:t>端留</w:t>
      </w:r>
      <w:proofErr w:type="gramEnd"/>
      <w:r w:rsidRPr="00CE2176">
        <w:rPr>
          <w:rFonts w:hint="eastAsia"/>
        </w:rPr>
        <w:t>邊2.5公分，版面底端1.5公分處中央繕打頁次(見下頁圖1)。</w:t>
      </w:r>
    </w:p>
    <w:p w:rsidR="00526132" w:rsidRDefault="00526132" w:rsidP="002401E6"/>
    <w:p w:rsidR="009046DA" w:rsidRDefault="009046DA" w:rsidP="002401E6">
      <w:pPr>
        <w:numPr>
          <w:ilvl w:val="0"/>
          <w:numId w:val="16"/>
        </w:numPr>
      </w:pPr>
      <w:r>
        <w:rPr>
          <w:rFonts w:hint="eastAsia"/>
        </w:rPr>
        <w:t>文字規格</w:t>
      </w:r>
      <w:r w:rsidRPr="009046DA">
        <w:rPr>
          <w:rFonts w:hint="eastAsia"/>
        </w:rPr>
        <w:t>Font</w:t>
      </w:r>
    </w:p>
    <w:p w:rsidR="009046DA" w:rsidRDefault="00256B51" w:rsidP="002401E6">
      <w:r>
        <w:rPr>
          <w:rFonts w:hint="eastAsia"/>
        </w:rPr>
        <w:t>(1)</w:t>
      </w:r>
      <w:r w:rsidR="009046DA" w:rsidRPr="009046DA">
        <w:rPr>
          <w:rFonts w:hint="eastAsia"/>
        </w:rPr>
        <w:t>文章主體以中文</w:t>
      </w:r>
      <w:r w:rsidR="003E5549">
        <w:rPr>
          <w:rFonts w:hint="eastAsia"/>
        </w:rPr>
        <w:t>或英文</w:t>
      </w:r>
      <w:r w:rsidR="009046DA" w:rsidRPr="009046DA">
        <w:rPr>
          <w:rFonts w:hint="eastAsia"/>
        </w:rPr>
        <w:t>撰寫為原則，自左至右，橫式打字</w:t>
      </w:r>
      <w:proofErr w:type="gramStart"/>
      <w:r w:rsidR="009046DA" w:rsidRPr="009046DA">
        <w:rPr>
          <w:rFonts w:hint="eastAsia"/>
        </w:rPr>
        <w:t>繕</w:t>
      </w:r>
      <w:proofErr w:type="gramEnd"/>
      <w:r w:rsidR="009046DA" w:rsidRPr="009046DA">
        <w:rPr>
          <w:rFonts w:hint="eastAsia"/>
        </w:rPr>
        <w:t>排，文句中引用之外語原文以﹙﹚號附註。</w:t>
      </w:r>
    </w:p>
    <w:p w:rsidR="00256B51" w:rsidRPr="00256B51" w:rsidRDefault="00256B51" w:rsidP="002401E6">
      <w:r>
        <w:rPr>
          <w:rFonts w:hint="eastAsia"/>
        </w:rPr>
        <w:t>(2)</w:t>
      </w:r>
      <w:r w:rsidRPr="00256B51">
        <w:rPr>
          <w:rFonts w:hint="eastAsia"/>
        </w:rPr>
        <w:t>行距：間隔1.5或2行(Double space)，每頁最少25行，章名下留雙倍行距。</w:t>
      </w:r>
    </w:p>
    <w:p w:rsidR="00256B51" w:rsidRDefault="00256B51" w:rsidP="002401E6">
      <w:r>
        <w:rPr>
          <w:rFonts w:hint="eastAsia"/>
        </w:rPr>
        <w:t>(3)</w:t>
      </w:r>
      <w:r w:rsidRPr="00256B51">
        <w:rPr>
          <w:rFonts w:hint="eastAsia"/>
        </w:rPr>
        <w:t>字距</w:t>
      </w:r>
      <w:proofErr w:type="gramStart"/>
      <w:r w:rsidRPr="00256B51">
        <w:rPr>
          <w:rFonts w:hint="eastAsia"/>
        </w:rPr>
        <w:t>︰</w:t>
      </w:r>
      <w:proofErr w:type="gramEnd"/>
      <w:r w:rsidRPr="00256B51">
        <w:rPr>
          <w:rFonts w:hint="eastAsia"/>
        </w:rPr>
        <w:t>中文為密集字距，如本規範使用字距，每行最少30字。英文不拘。</w:t>
      </w:r>
    </w:p>
    <w:p w:rsidR="00C060CF" w:rsidRDefault="00813D17" w:rsidP="002401E6">
      <w:pPr>
        <w:pStyle w:val="2"/>
        <w:jc w:val="center"/>
      </w:pPr>
      <w:r w:rsidRPr="00903E31">
        <w:object w:dxaOrig="11180" w:dyaOrig="15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pt;height:308.8pt" o:ole="">
            <v:imagedata r:id="rId8" o:title=""/>
          </v:shape>
          <o:OLEObject Type="Embed" ProgID="Visio.Drawing.11" ShapeID="_x0000_i1025" DrawAspect="Content" ObjectID="_1706614323" r:id="rId9"/>
        </w:object>
      </w:r>
    </w:p>
    <w:p w:rsidR="00C060CF" w:rsidRDefault="00C060CF" w:rsidP="002401E6">
      <w:pPr>
        <w:jc w:val="center"/>
      </w:pPr>
      <w:r w:rsidRPr="007761EF">
        <w:t>圖1 論文尺寸及打字版面規格範例</w:t>
      </w:r>
    </w:p>
    <w:p w:rsidR="00526132" w:rsidRDefault="00526132" w:rsidP="001F1A86">
      <w:pPr>
        <w:pStyle w:val="2"/>
      </w:pPr>
    </w:p>
    <w:p w:rsidR="009046DA" w:rsidRDefault="009046DA" w:rsidP="002401E6">
      <w:pPr>
        <w:numPr>
          <w:ilvl w:val="0"/>
          <w:numId w:val="16"/>
        </w:numPr>
      </w:pPr>
      <w:r w:rsidRPr="000C58C1">
        <w:rPr>
          <w:rFonts w:hint="eastAsia"/>
        </w:rPr>
        <w:t>頁次</w:t>
      </w:r>
      <w:r w:rsidRPr="000C58C1">
        <w:t>Pagination</w:t>
      </w:r>
    </w:p>
    <w:p w:rsidR="009046DA" w:rsidRPr="000C58C1" w:rsidRDefault="009046DA" w:rsidP="002401E6">
      <w:r w:rsidRPr="000C58C1">
        <w:rPr>
          <w:rFonts w:hint="eastAsia"/>
        </w:rPr>
        <w:t>(1)中文摘要至符號說明等，以</w:t>
      </w:r>
      <w:proofErr w:type="spellStart"/>
      <w:r w:rsidRPr="000C58C1">
        <w:rPr>
          <w:rFonts w:hint="eastAsia"/>
        </w:rPr>
        <w:t>i</w:t>
      </w:r>
      <w:proofErr w:type="spellEnd"/>
      <w:r w:rsidRPr="000C58C1">
        <w:rPr>
          <w:rFonts w:hint="eastAsia"/>
        </w:rPr>
        <w:t>，ii，iii，…等小寫羅馬數字連續編頁。</w:t>
      </w:r>
    </w:p>
    <w:p w:rsidR="009046DA" w:rsidRPr="000C58C1" w:rsidRDefault="009046DA" w:rsidP="002401E6">
      <w:r w:rsidRPr="000C58C1">
        <w:rPr>
          <w:rFonts w:hint="eastAsia"/>
        </w:rPr>
        <w:t>(2)論文第一章以至附錄，</w:t>
      </w:r>
      <w:proofErr w:type="gramStart"/>
      <w:r w:rsidRPr="000C58C1">
        <w:rPr>
          <w:rFonts w:hint="eastAsia"/>
        </w:rPr>
        <w:t>均以</w:t>
      </w:r>
      <w:proofErr w:type="gramEnd"/>
      <w:r w:rsidRPr="000C58C1">
        <w:rPr>
          <w:rFonts w:hint="eastAsia"/>
        </w:rPr>
        <w:t>1，2，3，…等阿拉伯數字連續編頁。</w:t>
      </w:r>
      <w:r w:rsidRPr="000C58C1">
        <w:t xml:space="preserve"> </w:t>
      </w:r>
    </w:p>
    <w:p w:rsidR="00B56E44" w:rsidRDefault="00B56E44" w:rsidP="002401E6"/>
    <w:p w:rsidR="008E1574" w:rsidRDefault="008E1574" w:rsidP="002401E6">
      <w:pPr>
        <w:numPr>
          <w:ilvl w:val="0"/>
          <w:numId w:val="16"/>
        </w:numPr>
      </w:pPr>
      <w:r>
        <w:rPr>
          <w:rFonts w:hint="eastAsia"/>
        </w:rPr>
        <w:t>裝訂</w:t>
      </w:r>
    </w:p>
    <w:p w:rsidR="000C58C1" w:rsidRDefault="000C58C1" w:rsidP="002401E6">
      <w:r w:rsidRPr="000C58C1">
        <w:rPr>
          <w:rFonts w:hint="eastAsia"/>
        </w:rPr>
        <w:t>自論文本左端裝訂，書背打印畢業年度、校名、系所名、學位論文別，論文題目、著者</w:t>
      </w:r>
      <w:r w:rsidRPr="00965D8E">
        <w:rPr>
          <w:rFonts w:hint="eastAsia"/>
        </w:rPr>
        <w:t>姓名。(</w:t>
      </w:r>
      <w:r w:rsidR="00965D8E" w:rsidRPr="00965D8E">
        <w:rPr>
          <w:rFonts w:hint="eastAsia"/>
        </w:rPr>
        <w:t>見附件</w:t>
      </w:r>
      <w:r w:rsidRPr="00965D8E">
        <w:rPr>
          <w:rFonts w:hint="eastAsia"/>
        </w:rPr>
        <w:t>三)。</w:t>
      </w:r>
    </w:p>
    <w:p w:rsidR="00C63D6A" w:rsidRDefault="00C63D6A" w:rsidP="002401E6"/>
    <w:p w:rsidR="00EC4EFE" w:rsidRDefault="00256B51" w:rsidP="002401E6">
      <w:pPr>
        <w:numPr>
          <w:ilvl w:val="0"/>
          <w:numId w:val="16"/>
        </w:numPr>
      </w:pPr>
      <w:r w:rsidRPr="00256B51">
        <w:rPr>
          <w:rFonts w:hint="eastAsia"/>
        </w:rPr>
        <w:t>章節編號</w:t>
      </w:r>
    </w:p>
    <w:p w:rsidR="00256B51" w:rsidRDefault="00256B51" w:rsidP="002401E6">
      <w:proofErr w:type="gramStart"/>
      <w:r w:rsidRPr="00256B51">
        <w:rPr>
          <w:rFonts w:hint="eastAsia"/>
        </w:rPr>
        <w:t>章次使用</w:t>
      </w:r>
      <w:proofErr w:type="gramEnd"/>
      <w:r w:rsidRPr="00256B51">
        <w:rPr>
          <w:rFonts w:hint="eastAsia"/>
        </w:rPr>
        <w:t>一、二、……等中文數字編號，</w:t>
      </w:r>
      <w:proofErr w:type="gramStart"/>
      <w:r w:rsidRPr="00256B51">
        <w:rPr>
          <w:rFonts w:hint="eastAsia"/>
        </w:rPr>
        <w:t>節段編</w:t>
      </w:r>
      <w:proofErr w:type="gramEnd"/>
      <w:r w:rsidRPr="00256B51">
        <w:rPr>
          <w:rFonts w:hint="eastAsia"/>
        </w:rPr>
        <w:t>號則配合使用1-1、1-1-1、1.、</w:t>
      </w:r>
      <w:proofErr w:type="gramStart"/>
      <w:r w:rsidRPr="00256B51">
        <w:rPr>
          <w:rFonts w:hint="eastAsia"/>
        </w:rPr>
        <w:t>﹙</w:t>
      </w:r>
      <w:proofErr w:type="gramEnd"/>
      <w:r w:rsidRPr="00256B51">
        <w:rPr>
          <w:rFonts w:hint="eastAsia"/>
        </w:rPr>
        <w:t>1﹚、</w:t>
      </w:r>
      <w:r w:rsidRPr="00256B51">
        <w:sym w:font="Wingdings" w:char="F081"/>
      </w:r>
      <w:r w:rsidRPr="00256B51">
        <w:rPr>
          <w:rFonts w:hint="eastAsia"/>
        </w:rPr>
        <w:t>等層次順序之阿拉伯數字。</w:t>
      </w:r>
    </w:p>
    <w:p w:rsidR="00256B51" w:rsidRDefault="00256B51" w:rsidP="002401E6"/>
    <w:p w:rsidR="00C63D6A" w:rsidRPr="001F00DB" w:rsidRDefault="00C63D6A" w:rsidP="002401E6">
      <w:pPr>
        <w:numPr>
          <w:ilvl w:val="0"/>
          <w:numId w:val="16"/>
        </w:numPr>
      </w:pPr>
      <w:r w:rsidRPr="001F00DB">
        <w:t>圖表編排</w:t>
      </w:r>
    </w:p>
    <w:p w:rsidR="00C63D6A" w:rsidRPr="009A6DA3" w:rsidRDefault="00353C9B" w:rsidP="002401E6">
      <w:r>
        <w:rPr>
          <w:rFonts w:hint="eastAsia"/>
        </w:rPr>
        <w:t>(1)</w:t>
      </w:r>
      <w:proofErr w:type="gramStart"/>
      <w:r w:rsidR="00C63D6A" w:rsidRPr="009A6DA3">
        <w:t>表號及</w:t>
      </w:r>
      <w:proofErr w:type="gramEnd"/>
      <w:r w:rsidR="00C63D6A" w:rsidRPr="009A6DA3">
        <w:t>表</w:t>
      </w:r>
      <w:proofErr w:type="gramStart"/>
      <w:r w:rsidR="00C63D6A" w:rsidRPr="009A6DA3">
        <w:t>名列於表上</w:t>
      </w:r>
      <w:proofErr w:type="gramEnd"/>
      <w:r w:rsidR="00C63D6A" w:rsidRPr="009A6DA3">
        <w:t>方，</w:t>
      </w:r>
      <w:proofErr w:type="gramStart"/>
      <w:r w:rsidR="00C63D6A" w:rsidRPr="009A6DA3">
        <w:t>圖號</w:t>
      </w:r>
      <w:proofErr w:type="gramEnd"/>
      <w:r w:rsidR="00C63D6A" w:rsidRPr="009A6DA3">
        <w:t>及</w:t>
      </w:r>
      <w:proofErr w:type="gramStart"/>
      <w:r w:rsidR="00C63D6A" w:rsidRPr="009A6DA3">
        <w:t>圖名置</w:t>
      </w:r>
      <w:proofErr w:type="gramEnd"/>
      <w:r w:rsidR="00C63D6A" w:rsidRPr="009A6DA3">
        <w:t>於圖下方。資料來源及說明，一律置</w:t>
      </w:r>
      <w:proofErr w:type="gramStart"/>
      <w:r w:rsidR="00C63D6A" w:rsidRPr="009A6DA3">
        <w:t>於表圖</w:t>
      </w:r>
      <w:proofErr w:type="gramEnd"/>
      <w:r w:rsidR="00C63D6A" w:rsidRPr="009A6DA3">
        <w:t>下方。</w:t>
      </w:r>
    </w:p>
    <w:p w:rsidR="00C63D6A" w:rsidRPr="00353C9B" w:rsidRDefault="00353C9B" w:rsidP="002401E6">
      <w:r>
        <w:rPr>
          <w:rFonts w:hint="eastAsia"/>
        </w:rPr>
        <w:t>(2)</w:t>
      </w:r>
      <w:r w:rsidR="00C63D6A" w:rsidRPr="009A6DA3">
        <w:t>圖表內文數字應予打</w:t>
      </w:r>
      <w:r w:rsidR="00C63D6A" w:rsidRPr="009A6DA3">
        <w:rPr>
          <w:rFonts w:hint="eastAsia"/>
        </w:rPr>
        <w:t>字或以工程字書寫。</w:t>
      </w:r>
    </w:p>
    <w:p w:rsidR="00C63D6A" w:rsidRPr="009A6DA3" w:rsidRDefault="002401E6" w:rsidP="002401E6">
      <w:r>
        <w:rPr>
          <w:rFonts w:hint="eastAsia"/>
        </w:rPr>
        <w:t xml:space="preserve">    </w:t>
      </w:r>
      <w:r w:rsidR="00C63D6A" w:rsidRPr="009A6DA3">
        <w:t>表 1</w:t>
      </w:r>
      <w:r w:rsidR="00C63D6A" w:rsidRPr="009A6DA3">
        <w:rPr>
          <w:rFonts w:hint="eastAsia"/>
        </w:rPr>
        <w:t xml:space="preserve">   ×××××</w:t>
      </w:r>
    </w:p>
    <w:p w:rsidR="00C63D6A" w:rsidRPr="00903E31" w:rsidRDefault="00F02CDB" w:rsidP="001F1A86">
      <w:pPr>
        <w:pStyle w:val="2"/>
      </w:pPr>
      <w:r w:rsidRPr="00903E31">
        <w:rPr>
          <w:noProof/>
        </w:rPr>
        <mc:AlternateContent>
          <mc:Choice Requires="wps">
            <w:drawing>
              <wp:anchor distT="0" distB="0" distL="114300" distR="114300" simplePos="0" relativeHeight="251662848" behindDoc="0" locked="0" layoutInCell="0" allowOverlap="1">
                <wp:simplePos x="0" y="0"/>
                <wp:positionH relativeFrom="column">
                  <wp:posOffset>100965</wp:posOffset>
                </wp:positionH>
                <wp:positionV relativeFrom="paragraph">
                  <wp:posOffset>121920</wp:posOffset>
                </wp:positionV>
                <wp:extent cx="1647825" cy="1125855"/>
                <wp:effectExtent l="9525" t="11430" r="9525" b="5715"/>
                <wp:wrapNone/>
                <wp:docPr id="31"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1125855"/>
                        </a:xfrm>
                        <a:prstGeom prst="rect">
                          <a:avLst/>
                        </a:prstGeom>
                        <a:solidFill>
                          <a:srgbClr val="FFFFFF"/>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63D6A" w:rsidRDefault="00C63D6A" w:rsidP="001F1A86">
                            <w:pPr>
                              <w:pStyle w:val="ac"/>
                            </w:pP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left:0;text-align:left;margin-left:7.95pt;margin-top:9.6pt;width:129.75pt;height:88.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" o:allowincell="f" strokeweight=".5pt">
                <v:textbox>
                  <w:txbxContent>
                    <w:p w:rsidR="00C63D6A" w:rsidRDefault="00C63D6A" w:rsidP="001F1A86">
                      <w:pPr>
                        <w:pStyle w:val="ac"/>
                      </w:pPr>
                      <w:r>
                        <w:rPr>
                          <w:rFonts w:hint="eastAsia"/>
                        </w:rPr>
                        <w:t>－－－－－－－－－－－－－－－－－－－－－</w:t>
                      </w:r>
                    </w:p>
                  </w:txbxContent>
                </v:textbox>
              </v:rect>
            </w:pict>
          </mc:Fallback>
        </mc:AlternateContent>
      </w:r>
      <w:r w:rsidRPr="00903E31">
        <w:rPr>
          <w:noProof/>
        </w:rPr>
        <mc:AlternateContent>
          <mc:Choice Requires="wpg">
            <w:drawing>
              <wp:anchor distT="0" distB="0" distL="114300" distR="114300" simplePos="0" relativeHeight="251663872" behindDoc="0" locked="0" layoutInCell="0" allowOverlap="1">
                <wp:simplePos x="0" y="0"/>
                <wp:positionH relativeFrom="column">
                  <wp:posOffset>2053590</wp:posOffset>
                </wp:positionH>
                <wp:positionV relativeFrom="paragraph">
                  <wp:posOffset>121285</wp:posOffset>
                </wp:positionV>
                <wp:extent cx="1876425" cy="1126490"/>
                <wp:effectExtent l="9525" t="10795" r="9525" b="5715"/>
                <wp:wrapNone/>
                <wp:docPr id="26"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6425" cy="1126490"/>
                          <a:chOff x="6507" y="1979"/>
                          <a:chExt cx="1980" cy="901"/>
                        </a:xfrm>
                      </wpg:grpSpPr>
                      <wps:wsp>
                        <wps:cNvPr id="27" name="Rectangle 134"/>
                        <wps:cNvSpPr>
                          <a:spLocks noChangeArrowheads="1"/>
                        </wps:cNvSpPr>
                        <wps:spPr bwMode="auto">
                          <a:xfrm>
                            <a:off x="6507" y="1979"/>
                            <a:ext cx="1980" cy="901"/>
                          </a:xfrm>
                          <a:prstGeom prst="rect">
                            <a:avLst/>
                          </a:prstGeom>
                          <a:solidFill>
                            <a:srgbClr val="FFFFFF"/>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 name="Freeform 135"/>
                        <wps:cNvSpPr>
                          <a:spLocks/>
                        </wps:cNvSpPr>
                        <wps:spPr bwMode="auto">
                          <a:xfrm>
                            <a:off x="6841" y="2144"/>
                            <a:ext cx="7" cy="556"/>
                          </a:xfrm>
                          <a:custGeom>
                            <a:avLst/>
                            <a:gdLst>
                              <a:gd name="T0" fmla="*/ 7 w 7"/>
                              <a:gd name="T1" fmla="*/ 0 h 556"/>
                              <a:gd name="T2" fmla="*/ 0 w 7"/>
                              <a:gd name="T3" fmla="*/ 556 h 556"/>
                            </a:gdLst>
                            <a:ahLst/>
                            <a:cxnLst>
                              <a:cxn ang="0">
                                <a:pos x="T0" y="T1"/>
                              </a:cxn>
                              <a:cxn ang="0">
                                <a:pos x="T2" y="T3"/>
                              </a:cxn>
                            </a:cxnLst>
                            <a:rect l="0" t="0" r="r" b="b"/>
                            <a:pathLst>
                              <a:path w="7" h="556">
                                <a:moveTo>
                                  <a:pt x="7" y="0"/>
                                </a:moveTo>
                                <a:lnTo>
                                  <a:pt x="0" y="556"/>
                                </a:lnTo>
                              </a:path>
                            </a:pathLst>
                          </a:custGeom>
                          <a:noFill/>
                          <a:ln w="6350" cap="flat" cmpd="sng">
                            <a:solidFill>
                              <a:srgbClr val="000000"/>
                            </a:solidFill>
                            <a:prstDash val="solid"/>
                            <a:round/>
                            <a:headEnd type="stealth"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Line 136"/>
                        <wps:cNvCnPr>
                          <a:cxnSpLocks noChangeShapeType="1"/>
                        </wps:cNvCnPr>
                        <wps:spPr bwMode="auto">
                          <a:xfrm>
                            <a:off x="6837" y="2700"/>
                            <a:ext cx="1260" cy="0"/>
                          </a:xfrm>
                          <a:prstGeom prst="line">
                            <a:avLst/>
                          </a:prstGeom>
                          <a:noFill/>
                          <a:ln w="6350">
                            <a:solidFill>
                              <a:srgbClr val="000000"/>
                            </a:solidFill>
                            <a:round/>
                            <a:headEnd/>
                            <a:tailEnd type="stealth"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Freeform 137"/>
                        <wps:cNvSpPr>
                          <a:spLocks/>
                        </wps:cNvSpPr>
                        <wps:spPr bwMode="auto">
                          <a:xfrm>
                            <a:off x="7072" y="2192"/>
                            <a:ext cx="912" cy="352"/>
                          </a:xfrm>
                          <a:custGeom>
                            <a:avLst/>
                            <a:gdLst>
                              <a:gd name="T0" fmla="*/ 0 w 912"/>
                              <a:gd name="T1" fmla="*/ 352 h 352"/>
                              <a:gd name="T2" fmla="*/ 256 w 912"/>
                              <a:gd name="T3" fmla="*/ 96 h 352"/>
                              <a:gd name="T4" fmla="*/ 640 w 912"/>
                              <a:gd name="T5" fmla="*/ 208 h 352"/>
                              <a:gd name="T6" fmla="*/ 912 w 912"/>
                              <a:gd name="T7" fmla="*/ 0 h 352"/>
                            </a:gdLst>
                            <a:ahLst/>
                            <a:cxnLst>
                              <a:cxn ang="0">
                                <a:pos x="T0" y="T1"/>
                              </a:cxn>
                              <a:cxn ang="0">
                                <a:pos x="T2" y="T3"/>
                              </a:cxn>
                              <a:cxn ang="0">
                                <a:pos x="T4" y="T5"/>
                              </a:cxn>
                              <a:cxn ang="0">
                                <a:pos x="T6" y="T7"/>
                              </a:cxn>
                            </a:cxnLst>
                            <a:rect l="0" t="0" r="r" b="b"/>
                            <a:pathLst>
                              <a:path w="912" h="352">
                                <a:moveTo>
                                  <a:pt x="0" y="352"/>
                                </a:moveTo>
                                <a:cubicBezTo>
                                  <a:pt x="40" y="309"/>
                                  <a:pt x="149" y="120"/>
                                  <a:pt x="256" y="96"/>
                                </a:cubicBezTo>
                                <a:cubicBezTo>
                                  <a:pt x="363" y="72"/>
                                  <a:pt x="531" y="224"/>
                                  <a:pt x="640" y="208"/>
                                </a:cubicBezTo>
                                <a:cubicBezTo>
                                  <a:pt x="749" y="192"/>
                                  <a:pt x="855" y="43"/>
                                  <a:pt x="912" y="0"/>
                                </a:cubicBezTo>
                              </a:path>
                            </a:pathLst>
                          </a:custGeom>
                          <a:noFill/>
                          <a:ln w="63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B7E1CA" id="Group 133" o:spid="_x0000_s1026" style="position:absolute;margin-left:161.7pt;margin-top:9.55pt;width:147.75pt;height:88.7pt;z-index:251663872" coordorigin="6507,1979" coordsize="1980,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" o:allowincell="f">
                <v:rect id="Rectangle 134" o:spid="_x0000_s1027" style="position:absolute;left:6507;top:1979;width:1980;height: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" strokeweight=".5pt"/>
                <v:shape id="Freeform 135" o:spid="_x0000_s1028" style="position:absolute;left:6841;top:2144;width:7;height:556;visibility:visible;mso-wrap-style:square;v-text-anchor:top" coordsize="7,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" path="m7,l,556e" filled="f" strokeweight=".5pt">
                  <v:stroke startarrow="classic" startarrowwidth="narrow" startarrowlength="short" endarrowwidth="narrow" endarrowlength="short"/>
                  <v:path arrowok="t" o:connecttype="custom" o:connectlocs="7,0;0,556" o:connectangles="0,0"/>
                </v:shape>
                <v:line id="Line 136" o:spid="_x0000_s1029" style="position:absolute;visibility:visible;mso-wrap-style:square" from="6837,2700" to="8097,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" strokeweight=".5pt">
                  <v:stroke endarrow="classic" endarrowwidth="narrow" endarrowlength="short"/>
                </v:line>
                <v:shape id="Freeform 137" o:spid="_x0000_s1030" style="position:absolute;left:7072;top:2192;width:912;height:352;visibility:visible;mso-wrap-style:square;v-text-anchor:top" coordsize="912,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" path="m,352c40,309,149,120,256,96,363,72,531,224,640,208,749,192,855,43,912,e" filled="f" strokeweight=".5pt">
                  <v:path arrowok="t" o:connecttype="custom" o:connectlocs="0,352;256,96;640,208;912,0" o:connectangles="0,0,0,0"/>
                </v:shape>
              </v:group>
            </w:pict>
          </mc:Fallback>
        </mc:AlternateContent>
      </w:r>
    </w:p>
    <w:p w:rsidR="00C63D6A" w:rsidRPr="00903E31" w:rsidRDefault="00C63D6A" w:rsidP="001F1A86">
      <w:pPr>
        <w:pStyle w:val="2"/>
      </w:pPr>
    </w:p>
    <w:p w:rsidR="00C63D6A" w:rsidRPr="00903E31" w:rsidRDefault="00C63D6A" w:rsidP="001F1A86">
      <w:pPr>
        <w:pStyle w:val="2"/>
      </w:pPr>
    </w:p>
    <w:p w:rsidR="00C63D6A" w:rsidRPr="00903E31" w:rsidRDefault="00C63D6A" w:rsidP="001F1A86">
      <w:pPr>
        <w:pStyle w:val="2"/>
      </w:pPr>
    </w:p>
    <w:p w:rsidR="00C63D6A" w:rsidRPr="009A6DA3" w:rsidRDefault="002401E6" w:rsidP="002401E6">
      <w:r>
        <w:rPr>
          <w:rFonts w:hint="eastAsia"/>
        </w:rPr>
        <w:t xml:space="preserve">                                 </w:t>
      </w:r>
      <w:r w:rsidR="00C63D6A" w:rsidRPr="009A6DA3">
        <w:rPr>
          <w:rFonts w:hint="eastAsia"/>
        </w:rPr>
        <w:t xml:space="preserve">   圖 3 ×××××</w:t>
      </w:r>
    </w:p>
    <w:p w:rsidR="00C63D6A" w:rsidRPr="009A6DA3" w:rsidRDefault="00C63D6A" w:rsidP="002401E6">
      <w:r w:rsidRPr="009A6DA3">
        <w:rPr>
          <w:rFonts w:hint="eastAsia"/>
        </w:rPr>
        <w:t>資料來源</w:t>
      </w:r>
      <w:r w:rsidRPr="009A6DA3">
        <w:rPr>
          <w:rFonts w:hint="eastAsia"/>
          <w:sz w:val="20"/>
        </w:rPr>
        <w:t>Reference sources</w:t>
      </w:r>
      <w:r w:rsidRPr="009A6DA3">
        <w:rPr>
          <w:rFonts w:hint="eastAsia"/>
        </w:rPr>
        <w:t>：××××</w:t>
      </w:r>
      <w:r w:rsidRPr="009A6DA3">
        <w:t xml:space="preserve">        </w:t>
      </w:r>
      <w:r w:rsidRPr="009A6DA3">
        <w:rPr>
          <w:rFonts w:hint="eastAsia"/>
        </w:rPr>
        <w:t>資料來源：××××</w:t>
      </w:r>
    </w:p>
    <w:p w:rsidR="00256B51" w:rsidRPr="007E2175" w:rsidRDefault="00256B51" w:rsidP="002401E6">
      <w:pPr>
        <w:rPr>
          <w:b/>
        </w:rPr>
      </w:pPr>
    </w:p>
    <w:p w:rsidR="00EC4EFE" w:rsidRPr="007E2175" w:rsidRDefault="007E2175" w:rsidP="002401E6">
      <w:pPr>
        <w:rPr>
          <w:b/>
        </w:rPr>
      </w:pPr>
      <w:r w:rsidRPr="007E2175">
        <w:rPr>
          <w:rFonts w:hint="eastAsia"/>
          <w:b/>
        </w:rPr>
        <w:t>1.4</w:t>
      </w:r>
      <w:r w:rsidR="00EC4EFE" w:rsidRPr="007E2175">
        <w:rPr>
          <w:rFonts w:hint="eastAsia"/>
          <w:b/>
        </w:rPr>
        <w:t>.</w:t>
      </w:r>
      <w:r w:rsidR="00120A3F">
        <w:rPr>
          <w:b/>
        </w:rPr>
        <w:t>參考資料</w:t>
      </w:r>
    </w:p>
    <w:p w:rsidR="0050510C" w:rsidRPr="00BE6E9C" w:rsidRDefault="00C12A09" w:rsidP="002401E6">
      <w:r w:rsidRPr="00BE6E9C">
        <w:rPr>
          <w:rFonts w:hint="eastAsia"/>
        </w:rPr>
        <w:t>文獻參考引用「APA</w:t>
      </w:r>
      <w:r>
        <w:rPr>
          <w:rFonts w:hint="eastAsia"/>
        </w:rPr>
        <w:t>第六</w:t>
      </w:r>
      <w:r w:rsidRPr="00BE6E9C">
        <w:rPr>
          <w:rFonts w:hint="eastAsia"/>
        </w:rPr>
        <w:t>版之格式」</w:t>
      </w:r>
      <w:r>
        <w:rPr>
          <w:rFonts w:hint="eastAsia"/>
        </w:rPr>
        <w:t>，</w:t>
      </w:r>
      <w:r w:rsidRPr="00BE6E9C">
        <w:rPr>
          <w:rFonts w:hint="eastAsia"/>
        </w:rPr>
        <w:t>1.中文文獻，2.英文文獻，3.電子資料。</w:t>
      </w:r>
      <w:r w:rsidR="0050510C" w:rsidRPr="0050510C">
        <w:rPr>
          <w:rFonts w:hint="eastAsia"/>
        </w:rPr>
        <w:t>所有參考文獻資料，</w:t>
      </w:r>
      <w:proofErr w:type="gramStart"/>
      <w:r w:rsidR="0050510C" w:rsidRPr="0050510C">
        <w:rPr>
          <w:rFonts w:hint="eastAsia"/>
        </w:rPr>
        <w:t>均置於</w:t>
      </w:r>
      <w:proofErr w:type="gramEnd"/>
      <w:r w:rsidR="0050510C" w:rsidRPr="0050510C">
        <w:rPr>
          <w:rFonts w:hint="eastAsia"/>
        </w:rPr>
        <w:t>論文本文之後，</w:t>
      </w:r>
      <w:proofErr w:type="gramStart"/>
      <w:r w:rsidR="0050510C" w:rsidRPr="0050510C">
        <w:rPr>
          <w:rFonts w:hint="eastAsia"/>
        </w:rPr>
        <w:t>獨立</w:t>
      </w:r>
      <w:proofErr w:type="gramEnd"/>
      <w:r w:rsidR="0050510C" w:rsidRPr="0050510C">
        <w:rPr>
          <w:rFonts w:hint="eastAsia"/>
        </w:rPr>
        <w:t>另起一頁，</w:t>
      </w:r>
      <w:proofErr w:type="gramStart"/>
      <w:r w:rsidR="0050510C" w:rsidRPr="0050510C">
        <w:rPr>
          <w:rFonts w:hint="eastAsia"/>
        </w:rPr>
        <w:t>按參</w:t>
      </w:r>
      <w:proofErr w:type="gramEnd"/>
      <w:r w:rsidR="0050510C" w:rsidRPr="0050510C">
        <w:rPr>
          <w:rFonts w:hint="eastAsia"/>
        </w:rPr>
        <w:t>閱編號依次編錄，頁次仍與本文接續。</w:t>
      </w:r>
      <w:r w:rsidRPr="00BE6E9C">
        <w:t>頁碼接正文。</w:t>
      </w:r>
    </w:p>
    <w:p w:rsidR="00914CC4" w:rsidRDefault="00914CC4" w:rsidP="002401E6">
      <w:r w:rsidRPr="00BE6E9C">
        <w:rPr>
          <w:rFonts w:hint="eastAsia"/>
        </w:rPr>
        <w:t>APA</w:t>
      </w:r>
      <w:r>
        <w:rPr>
          <w:rFonts w:hint="eastAsia"/>
        </w:rPr>
        <w:t>第六版說明(作者：</w:t>
      </w:r>
      <w:r w:rsidRPr="00914CC4">
        <w:rPr>
          <w:rFonts w:hint="eastAsia"/>
        </w:rPr>
        <w:t>林天祐臺北市立教育大學</w:t>
      </w:r>
      <w:r>
        <w:rPr>
          <w:rFonts w:hint="eastAsia"/>
        </w:rPr>
        <w:t>)</w:t>
      </w:r>
    </w:p>
    <w:p w:rsidR="00831834" w:rsidRDefault="00831834" w:rsidP="002401E6">
      <w:r w:rsidRPr="00831834">
        <w:t>http://lib.utaipei.edu.tw/UTWeb/wSite/public/Attachment/f1313563395738.pdf</w:t>
      </w:r>
    </w:p>
    <w:p w:rsidR="00EC4EFE" w:rsidRDefault="00EC4EFE" w:rsidP="001F1A86"/>
    <w:p w:rsidR="0050510C" w:rsidRPr="007E2175" w:rsidRDefault="0050510C" w:rsidP="001F1A86">
      <w:pPr>
        <w:pStyle w:val="2"/>
      </w:pPr>
      <w:r w:rsidRPr="007E2175">
        <w:rPr>
          <w:rFonts w:hint="eastAsia"/>
        </w:rPr>
        <w:t>1.</w:t>
      </w:r>
      <w:r w:rsidR="007E2175" w:rsidRPr="007E2175">
        <w:rPr>
          <w:rFonts w:hint="eastAsia"/>
        </w:rPr>
        <w:t>5</w:t>
      </w:r>
      <w:r w:rsidRPr="007E2175">
        <w:rPr>
          <w:rFonts w:hint="eastAsia"/>
        </w:rPr>
        <w:t>附錄</w:t>
      </w:r>
    </w:p>
    <w:p w:rsidR="002474A7" w:rsidRDefault="0050510C" w:rsidP="002401E6">
      <w:pPr>
        <w:rPr>
          <w:highlight w:val="yellow"/>
        </w:rPr>
      </w:pPr>
      <w:r w:rsidRPr="0050510C">
        <w:rPr>
          <w:rFonts w:hint="eastAsia"/>
        </w:rPr>
        <w:t>凡屬大量數據、推導、</w:t>
      </w:r>
      <w:proofErr w:type="gramStart"/>
      <w:r w:rsidRPr="0050510C">
        <w:rPr>
          <w:rFonts w:hint="eastAsia"/>
        </w:rPr>
        <w:t>註</w:t>
      </w:r>
      <w:proofErr w:type="gramEnd"/>
      <w:r w:rsidRPr="0050510C">
        <w:rPr>
          <w:rFonts w:hint="eastAsia"/>
        </w:rPr>
        <w:t>釋有關或其他冗長</w:t>
      </w:r>
      <w:proofErr w:type="gramStart"/>
      <w:r w:rsidRPr="0050510C">
        <w:rPr>
          <w:rFonts w:hint="eastAsia"/>
        </w:rPr>
        <w:t>備參</w:t>
      </w:r>
      <w:proofErr w:type="gramEnd"/>
      <w:r w:rsidRPr="0050510C">
        <w:rPr>
          <w:rFonts w:hint="eastAsia"/>
        </w:rPr>
        <w:t>之資料、圖表，均可分別另起一頁，編為各附錄。</w:t>
      </w:r>
    </w:p>
    <w:p w:rsidR="001B5F6D" w:rsidRPr="004B43E3" w:rsidRDefault="002474A7" w:rsidP="001F1A86">
      <w:pPr>
        <w:pStyle w:val="1"/>
      </w:pPr>
      <w:r>
        <w:rPr>
          <w:highlight w:val="yellow"/>
        </w:rPr>
        <w:br w:type="page"/>
      </w:r>
      <w:r w:rsidR="001B5F6D" w:rsidRPr="004B43E3">
        <w:rPr>
          <w:rFonts w:hint="eastAsia"/>
        </w:rPr>
        <w:lastRenderedPageBreak/>
        <w:t>第</w:t>
      </w:r>
      <w:r w:rsidR="00120A3F">
        <w:rPr>
          <w:rFonts w:hint="eastAsia"/>
        </w:rPr>
        <w:t>二</w:t>
      </w:r>
      <w:r w:rsidR="001B5F6D" w:rsidRPr="004B43E3">
        <w:rPr>
          <w:rFonts w:hint="eastAsia"/>
        </w:rPr>
        <w:t xml:space="preserve">章  </w:t>
      </w:r>
      <w:r w:rsidR="006A1BF6" w:rsidRPr="006A1BF6">
        <w:rPr>
          <w:rFonts w:hint="eastAsia"/>
        </w:rPr>
        <w:t>格式樣本</w:t>
      </w:r>
    </w:p>
    <w:p w:rsidR="00EC4EFE" w:rsidRPr="00371E1D" w:rsidRDefault="00EC4EFE" w:rsidP="00371E1D">
      <w:pPr>
        <w:pStyle w:val="aa"/>
        <w:spacing w:line="240" w:lineRule="auto"/>
        <w:rPr>
          <w:sz w:val="24"/>
          <w:szCs w:val="24"/>
        </w:rPr>
      </w:pPr>
    </w:p>
    <w:p w:rsidR="00B01EDF" w:rsidRPr="0071275C" w:rsidRDefault="00F02CDB" w:rsidP="0071275C">
      <w:pPr>
        <w:pStyle w:val="3"/>
      </w:pPr>
      <w:r w:rsidRPr="0071275C">
        <mc:AlternateContent>
          <mc:Choice Requires="wps">
            <w:drawing>
              <wp:anchor distT="0" distB="0" distL="114300" distR="114300" simplePos="0" relativeHeight="251644416" behindDoc="0" locked="0" layoutInCell="1" allowOverlap="1">
                <wp:simplePos x="0" y="0"/>
                <wp:positionH relativeFrom="column">
                  <wp:posOffset>4387215</wp:posOffset>
                </wp:positionH>
                <wp:positionV relativeFrom="paragraph">
                  <wp:posOffset>-1010920</wp:posOffset>
                </wp:positionV>
                <wp:extent cx="0" cy="890270"/>
                <wp:effectExtent l="57150" t="17780" r="57150" b="15875"/>
                <wp:wrapNone/>
                <wp:docPr id="25"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9027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5C8B5" id="Line 46" o:spid="_x0000_s1026" style="position:absolute;flip: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45pt,-79.6pt" to="345.4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" strokecolor="gray">
                <v:stroke startarrow="block" endarrow="block"/>
              </v:line>
            </w:pict>
          </mc:Fallback>
        </mc:AlternateContent>
      </w:r>
      <w:r w:rsidRPr="0071275C">
        <mc:AlternateContent>
          <mc:Choice Requires="wps">
            <w:drawing>
              <wp:anchor distT="0" distB="0" distL="114300" distR="114300" simplePos="0" relativeHeight="251645440" behindDoc="0" locked="0" layoutInCell="1" allowOverlap="1">
                <wp:simplePos x="0" y="0"/>
                <wp:positionH relativeFrom="column">
                  <wp:posOffset>4425315</wp:posOffset>
                </wp:positionH>
                <wp:positionV relativeFrom="paragraph">
                  <wp:posOffset>-519430</wp:posOffset>
                </wp:positionV>
                <wp:extent cx="685800" cy="340995"/>
                <wp:effectExtent l="0" t="4445" r="0" b="0"/>
                <wp:wrapNone/>
                <wp:docPr id="24"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4EFE" w:rsidRPr="001D1BB8" w:rsidRDefault="00EC4EFE" w:rsidP="001F1A86">
                            <w:pPr>
                              <w:rPr>
                                <w:color w:val="A6A6A6"/>
                              </w:rPr>
                            </w:pPr>
                            <w:smartTag w:uri="urn:schemas-microsoft-com:office:smarttags" w:element="chmetcnv">
                              <w:smartTagPr>
                                <w:attr w:name="TCSC" w:val="0"/>
                                <w:attr w:name="NumberType" w:val="1"/>
                                <w:attr w:name="Negative" w:val="False"/>
                                <w:attr w:name="HasSpace" w:val="False"/>
                                <w:attr w:name="SourceValue" w:val="3"/>
                                <w:attr w:name="UnitName" w:val="cm"/>
                              </w:smartTagPr>
                              <w:r w:rsidRPr="001D1BB8">
                                <w:rPr>
                                  <w:rFonts w:hint="eastAsia"/>
                                  <w:color w:val="A6A6A6"/>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 o:spid="_x0000_s1027" type="#_x0000_t202" style="position:absolute;left:0;text-align:left;margin-left:348.45pt;margin-top:-40.9pt;width:54pt;height:26.8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73FuQ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" filled="f" stroked="f">
                <v:textbox>
                  <w:txbxContent>
                    <w:p w:rsidR="00EC4EFE" w:rsidRPr="001D1BB8" w:rsidRDefault="00EC4EFE" w:rsidP="001F1A86">
                      <w:pPr>
                        <w:rPr>
                          <w:color w:val="A6A6A6"/>
                        </w:rPr>
                      </w:pPr>
                      <w:smartTag w:uri="urn:schemas-microsoft-com:office:smarttags" w:element="chmetcnv">
                        <w:smartTagPr>
                          <w:attr w:name="TCSC" w:val="0"/>
                          <w:attr w:name="NumberType" w:val="1"/>
                          <w:attr w:name="Negative" w:val="False"/>
                          <w:attr w:name="HasSpace" w:val="False"/>
                          <w:attr w:name="SourceValue" w:val="3"/>
                          <w:attr w:name="UnitName" w:val="cm"/>
                        </w:smartTagPr>
                        <w:r w:rsidRPr="001D1BB8">
                          <w:rPr>
                            <w:rFonts w:hint="eastAsia"/>
                            <w:color w:val="A6A6A6"/>
                          </w:rPr>
                          <w:t>3cm</w:t>
                        </w:r>
                      </w:smartTag>
                    </w:p>
                  </w:txbxContent>
                </v:textbox>
              </v:shape>
            </w:pict>
          </mc:Fallback>
        </mc:AlternateContent>
      </w:r>
      <w:r w:rsidR="00B01EDF" w:rsidRPr="0071275C">
        <w:rPr>
          <w:rFonts w:hint="eastAsia"/>
        </w:rPr>
        <w:t>誌謝頁格式樣本</w:t>
      </w:r>
    </w:p>
    <w:p w:rsidR="00EC4EFE" w:rsidRDefault="00F02CDB" w:rsidP="00F44962">
      <w:pPr>
        <w:pStyle w:val="1"/>
        <w:spacing w:beforeLines="100" w:before="360" w:line="240" w:lineRule="auto"/>
        <w:ind w:left="0"/>
        <w:rPr>
          <w:sz w:val="36"/>
        </w:rPr>
      </w:pPr>
      <w:r w:rsidRPr="001D2260">
        <w:rPr>
          <w:noProof/>
          <w:szCs w:val="48"/>
        </w:rPr>
        <mc:AlternateContent>
          <mc:Choice Requires="wps">
            <w:drawing>
              <wp:anchor distT="0" distB="0" distL="114300" distR="114300" simplePos="0" relativeHeight="251665920" behindDoc="0" locked="0" layoutInCell="1" allowOverlap="1">
                <wp:simplePos x="0" y="0"/>
                <wp:positionH relativeFrom="column">
                  <wp:posOffset>253365</wp:posOffset>
                </wp:positionH>
                <wp:positionV relativeFrom="paragraph">
                  <wp:posOffset>462280</wp:posOffset>
                </wp:positionV>
                <wp:extent cx="971550" cy="434340"/>
                <wp:effectExtent l="0" t="0" r="0" b="0"/>
                <wp:wrapNone/>
                <wp:docPr id="2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B01EDF" w:rsidRPr="00921E96" w:rsidRDefault="00B01EDF" w:rsidP="001F1A86">
                            <w:pPr>
                              <w:rPr>
                                <w:color w:val="A6A6A6"/>
                              </w:rPr>
                            </w:pPr>
                            <w:r w:rsidRPr="00921E96">
                              <w:rPr>
                                <w:rFonts w:hint="eastAsia"/>
                                <w:color w:val="A6A6A6"/>
                              </w:rPr>
                              <w:t>【1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28" type="#_x0000_t202" style="position:absolute;left:0;text-align:left;margin-left:19.95pt;margin-top:36.4pt;width:76.5pt;height:34.2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" filled="f" stroked="f" strokecolor="white">
                <v:textbox style="mso-fit-shape-to-text:t">
                  <w:txbxContent>
                    <w:p w:rsidR="00B01EDF" w:rsidRPr="00921E96" w:rsidRDefault="00B01EDF" w:rsidP="001F1A86">
                      <w:pPr>
                        <w:rPr>
                          <w:color w:val="A6A6A6"/>
                        </w:rPr>
                      </w:pPr>
                      <w:r w:rsidRPr="00921E96">
                        <w:rPr>
                          <w:rFonts w:hint="eastAsia"/>
                          <w:color w:val="A6A6A6"/>
                        </w:rPr>
                        <w:t>【14號字】</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3348990</wp:posOffset>
                </wp:positionH>
                <wp:positionV relativeFrom="paragraph">
                  <wp:posOffset>152400</wp:posOffset>
                </wp:positionV>
                <wp:extent cx="1449070" cy="443865"/>
                <wp:effectExtent l="5715" t="9525" r="12065" b="13335"/>
                <wp:wrapNone/>
                <wp:docPr id="2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9070" cy="443865"/>
                        </a:xfrm>
                        <a:prstGeom prst="rect">
                          <a:avLst/>
                        </a:prstGeom>
                        <a:solidFill>
                          <a:srgbClr val="FFFFFF"/>
                        </a:solidFill>
                        <a:ln w="9525">
                          <a:solidFill>
                            <a:srgbClr val="FFFFFF"/>
                          </a:solidFill>
                          <a:miter lim="800000"/>
                          <a:headEnd/>
                          <a:tailEnd/>
                        </a:ln>
                      </wps:spPr>
                      <wps:txbx>
                        <w:txbxContent>
                          <w:p w:rsidR="00B01EDF" w:rsidRPr="00921E96" w:rsidRDefault="00B01EDF" w:rsidP="001F1A86">
                            <w:pPr>
                              <w:rPr>
                                <w:color w:val="A6A6A6"/>
                              </w:rPr>
                            </w:pPr>
                            <w:r w:rsidRPr="00921E96">
                              <w:rPr>
                                <w:rFonts w:hint="eastAsia"/>
                                <w:color w:val="A6A6A6"/>
                              </w:rPr>
                              <w:t>【置中， 2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263.7pt;margin-top:12pt;width:114.1pt;height:34.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" strokecolor="white">
                <v:textbox style="mso-fit-shape-to-text:t">
                  <w:txbxContent>
                    <w:p w:rsidR="00B01EDF" w:rsidRPr="00921E96" w:rsidRDefault="00B01EDF" w:rsidP="001F1A86">
                      <w:pPr>
                        <w:rPr>
                          <w:color w:val="A6A6A6"/>
                        </w:rPr>
                      </w:pPr>
                      <w:r w:rsidRPr="00921E96">
                        <w:rPr>
                          <w:rFonts w:hint="eastAsia"/>
                          <w:color w:val="A6A6A6"/>
                        </w:rPr>
                        <w:t>【置中， 24號字】</w:t>
                      </w:r>
                    </w:p>
                  </w:txbxContent>
                </v:textbox>
              </v:shape>
            </w:pict>
          </mc:Fallback>
        </mc:AlternateContent>
      </w:r>
      <w:r w:rsidR="00EC4EFE" w:rsidRPr="001D2260">
        <w:rPr>
          <w:rFonts w:hint="eastAsia"/>
          <w:szCs w:val="48"/>
        </w:rPr>
        <w:t>誌</w:t>
      </w:r>
      <w:r w:rsidR="00EC4EFE">
        <w:rPr>
          <w:rFonts w:hint="eastAsia"/>
          <w:sz w:val="36"/>
        </w:rPr>
        <w:tab/>
      </w:r>
      <w:r w:rsidR="00EC4EFE">
        <w:rPr>
          <w:rFonts w:hint="eastAsia"/>
          <w:sz w:val="36"/>
        </w:rPr>
        <w:tab/>
      </w:r>
      <w:r w:rsidR="00EC4EFE" w:rsidRPr="001D2260">
        <w:rPr>
          <w:rFonts w:hint="eastAsia"/>
          <w:szCs w:val="48"/>
        </w:rPr>
        <w:t>謝</w:t>
      </w:r>
    </w:p>
    <w:p w:rsidR="00EC4EFE" w:rsidRPr="00AA44A8" w:rsidRDefault="00EC4EFE" w:rsidP="001F1A86">
      <w:r w:rsidRPr="00AA44A8">
        <w:rPr>
          <w:rFonts w:hint="eastAsia"/>
        </w:rPr>
        <w:t>內文</w:t>
      </w:r>
    </w:p>
    <w:p w:rsidR="00EC4EFE" w:rsidRPr="00AA44A8" w:rsidRDefault="00EC4EFE" w:rsidP="001F1A86"/>
    <w:p w:rsidR="00C8762C" w:rsidRPr="00AA44A8" w:rsidRDefault="00C8762C" w:rsidP="001F1A86"/>
    <w:p w:rsidR="00AA44A8" w:rsidRPr="00AA44A8" w:rsidRDefault="00AA44A8" w:rsidP="001F1A86"/>
    <w:p w:rsidR="00AA44A8" w:rsidRDefault="00AA44A8" w:rsidP="001F1A86"/>
    <w:p w:rsidR="00AA44A8" w:rsidRDefault="00AA44A8" w:rsidP="001F1A86"/>
    <w:p w:rsidR="00AA44A8" w:rsidRDefault="00AA44A8" w:rsidP="001F1A86"/>
    <w:p w:rsidR="00AA44A8" w:rsidRDefault="00AA44A8" w:rsidP="001F1A86"/>
    <w:p w:rsidR="00AA44A8" w:rsidRDefault="00AA44A8" w:rsidP="001F1A86"/>
    <w:p w:rsidR="00AA44A8" w:rsidRDefault="00AA44A8" w:rsidP="001F1A86"/>
    <w:p w:rsidR="00AA44A8" w:rsidRDefault="00AA44A8" w:rsidP="001F1A86"/>
    <w:p w:rsidR="00AA44A8" w:rsidRDefault="00AA44A8" w:rsidP="001F1A86"/>
    <w:p w:rsidR="00AA44A8" w:rsidRPr="00AA44A8" w:rsidRDefault="00AA44A8" w:rsidP="001F1A86"/>
    <w:p w:rsidR="00AA44A8" w:rsidRPr="00AA44A8" w:rsidRDefault="00AA44A8" w:rsidP="001F1A86"/>
    <w:p w:rsidR="00AA44A8" w:rsidRPr="00AA44A8" w:rsidRDefault="00AA44A8" w:rsidP="001F1A86"/>
    <w:p w:rsidR="00AA44A8" w:rsidRPr="00AA44A8" w:rsidRDefault="00AA44A8" w:rsidP="001F1A86"/>
    <w:p w:rsidR="00C8762C" w:rsidRPr="00AA44A8" w:rsidRDefault="00C8762C" w:rsidP="001F1A86"/>
    <w:p w:rsidR="00C8762C" w:rsidRPr="00AA44A8" w:rsidRDefault="00C8762C" w:rsidP="001F1A86"/>
    <w:p w:rsidR="00C8762C" w:rsidRPr="00AA44A8" w:rsidRDefault="00C8762C" w:rsidP="001F1A86"/>
    <w:p w:rsidR="00EC4EFE" w:rsidRDefault="00EC4EFE" w:rsidP="001F1A86">
      <w:r>
        <w:rPr>
          <w:rFonts w:hint="eastAsia"/>
        </w:rPr>
        <w:tab/>
      </w:r>
      <w:r>
        <w:rPr>
          <w:rFonts w:hint="eastAsia"/>
        </w:rPr>
        <w:tab/>
      </w:r>
      <w:r>
        <w:rPr>
          <w:rFonts w:hint="eastAsia"/>
        </w:rPr>
        <w:tab/>
      </w:r>
      <w:r w:rsidR="005E25CF">
        <w:rPr>
          <w:rFonts w:hint="eastAsia"/>
        </w:rPr>
        <w:tab/>
      </w:r>
      <w:r>
        <w:rPr>
          <w:rFonts w:hint="eastAsia"/>
        </w:rPr>
        <w:t>於臺北</w:t>
      </w:r>
      <w:r w:rsidR="005E25CF" w:rsidRPr="005E25CF">
        <w:rPr>
          <w:rFonts w:hint="eastAsia"/>
        </w:rPr>
        <w:t>醫學大學醫學院人工智慧醫療碩士在職專班</w:t>
      </w:r>
      <w:r w:rsidR="0008137F">
        <w:rPr>
          <w:rFonts w:hint="eastAsia"/>
        </w:rPr>
        <w:t xml:space="preserve">     </w:t>
      </w:r>
      <w:proofErr w:type="spellStart"/>
      <w:r>
        <w:rPr>
          <w:rFonts w:hint="eastAsia"/>
        </w:rPr>
        <w:t>yyyy</w:t>
      </w:r>
      <w:proofErr w:type="spellEnd"/>
      <w:r>
        <w:rPr>
          <w:rFonts w:hint="eastAsia"/>
        </w:rPr>
        <w:t>/mm/dd</w:t>
      </w:r>
    </w:p>
    <w:p w:rsidR="00EC4EFE" w:rsidRPr="00DB3F03" w:rsidRDefault="00EC4EFE" w:rsidP="001F1A86">
      <w:pPr>
        <w:pStyle w:val="3"/>
      </w:pPr>
      <w:r>
        <w:rPr>
          <w:color w:val="000000"/>
        </w:rPr>
        <w:br w:type="page"/>
      </w:r>
      <w:r w:rsidR="00664D66" w:rsidRPr="00DB3F03">
        <w:rPr>
          <w:rFonts w:hint="eastAsia"/>
        </w:rPr>
        <w:lastRenderedPageBreak/>
        <w:t>目錄頁格式樣本</w:t>
      </w:r>
    </w:p>
    <w:p w:rsidR="005F0EDD" w:rsidRPr="005F0EDD" w:rsidRDefault="005F0EDD" w:rsidP="00D82A3E">
      <w:pPr>
        <w:spacing w:beforeLines="50" w:before="180" w:line="240" w:lineRule="auto"/>
      </w:pPr>
      <w:r w:rsidRPr="005F0EDD">
        <w:rPr>
          <w:rFonts w:hint="eastAsia"/>
        </w:rPr>
        <w:t>按本規範所訂“論文編印項目次序”各項順序，依次編排論文內容各項目名稱、章、節編號、頁次等。</w:t>
      </w:r>
      <w:r w:rsidR="00346420">
        <w:rPr>
          <w:rFonts w:hint="eastAsia"/>
        </w:rPr>
        <w:t>.</w:t>
      </w:r>
    </w:p>
    <w:p w:rsidR="00DF4652" w:rsidRPr="00DF4652" w:rsidRDefault="00F02CDB" w:rsidP="00DF4652">
      <w:pPr>
        <w:pStyle w:val="aa"/>
        <w:snapToGrid w:val="0"/>
        <w:spacing w:line="240" w:lineRule="auto"/>
        <w:jc w:val="center"/>
        <w:rPr>
          <w:sz w:val="48"/>
          <w:szCs w:val="48"/>
        </w:rPr>
      </w:pPr>
      <w:r>
        <w:rPr>
          <w:rFonts w:hint="eastAsia"/>
          <w:noProof/>
          <w:sz w:val="48"/>
          <w:szCs w:val="48"/>
        </w:rPr>
        <mc:AlternateContent>
          <mc:Choice Requires="wps">
            <w:drawing>
              <wp:anchor distT="0" distB="0" distL="114300" distR="114300" simplePos="0" relativeHeight="251671040" behindDoc="0" locked="0" layoutInCell="1" allowOverlap="1">
                <wp:simplePos x="0" y="0"/>
                <wp:positionH relativeFrom="column">
                  <wp:posOffset>-104775</wp:posOffset>
                </wp:positionH>
                <wp:positionV relativeFrom="paragraph">
                  <wp:posOffset>-3810</wp:posOffset>
                </wp:positionV>
                <wp:extent cx="6101715" cy="7353300"/>
                <wp:effectExtent l="13335" t="9525" r="9525" b="9525"/>
                <wp:wrapNone/>
                <wp:docPr id="21"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1715" cy="73533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rect w14:anchorId="5FA9AE56" id="Rectangle 179" o:spid="_x0000_s1026" style="position:absolute;margin-left:-8.25pt;margin-top:-.3pt;width:480.45pt;height:579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" filled="f">
                <v:textbox style="mso-fit-shape-to-text:t"/>
              </v:rect>
            </w:pict>
          </mc:Fallback>
        </mc:AlternateContent>
      </w:r>
      <w:r w:rsidR="00DF4652" w:rsidRPr="00DF4652">
        <w:rPr>
          <w:rFonts w:hint="eastAsia"/>
          <w:sz w:val="48"/>
          <w:szCs w:val="48"/>
        </w:rPr>
        <w:t>目  錄</w:t>
      </w:r>
    </w:p>
    <w:p w:rsidR="00DF4652" w:rsidRDefault="00F02CDB" w:rsidP="00DF4652">
      <w:pPr>
        <w:tabs>
          <w:tab w:val="left" w:leader="underscore" w:pos="9000"/>
        </w:tabs>
        <w:spacing w:line="240" w:lineRule="auto"/>
      </w:pPr>
      <w:r>
        <w:rPr>
          <w:noProof/>
          <w:color w:val="000000"/>
          <w:sz w:val="20"/>
        </w:rPr>
        <mc:AlternateContent>
          <mc:Choice Requires="wps">
            <w:drawing>
              <wp:anchor distT="0" distB="0" distL="114300" distR="114300" simplePos="0" relativeHeight="251670016" behindDoc="0" locked="0" layoutInCell="1" allowOverlap="1">
                <wp:simplePos x="0" y="0"/>
                <wp:positionH relativeFrom="column">
                  <wp:posOffset>2857500</wp:posOffset>
                </wp:positionH>
                <wp:positionV relativeFrom="page">
                  <wp:posOffset>228600</wp:posOffset>
                </wp:positionV>
                <wp:extent cx="685800" cy="342900"/>
                <wp:effectExtent l="3810" t="0" r="0" b="0"/>
                <wp:wrapNone/>
                <wp:docPr id="20"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4652" w:rsidRDefault="00DF4652" w:rsidP="00DF4652">
                            <w:pPr>
                              <w:rPr>
                                <w:i/>
                                <w:iCs/>
                                <w:color w:val="808080"/>
                              </w:rPr>
                            </w:pPr>
                            <w:smartTag w:uri="urn:schemas-microsoft-com:office:smarttags" w:element="chmetcnv">
                              <w:smartTagPr>
                                <w:attr w:name="TCSC" w:val="0"/>
                                <w:attr w:name="NumberType" w:val="1"/>
                                <w:attr w:name="Negative" w:val="False"/>
                                <w:attr w:name="HasSpace" w:val="False"/>
                                <w:attr w:name="SourceValue" w:val="3"/>
                                <w:attr w:name="UnitName" w:val="cm"/>
                              </w:smartTagPr>
                              <w:r>
                                <w:rPr>
                                  <w:rFonts w:hint="eastAsia"/>
                                  <w:i/>
                                  <w:iCs/>
                                  <w:color w:val="808080"/>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 o:spid="_x0000_s1030" type="#_x0000_t202" style="position:absolute;margin-left:225pt;margin-top:18pt;width:54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" filled="f" stroked="f">
                <v:textbox>
                  <w:txbxContent>
                    <w:p w:rsidR="00DF4652" w:rsidRDefault="00DF4652" w:rsidP="00DF4652">
                      <w:pPr>
                        <w:rPr>
                          <w:i/>
                          <w:iCs/>
                          <w:color w:val="808080"/>
                        </w:rPr>
                      </w:pPr>
                      <w:smartTag w:uri="urn:schemas-microsoft-com:office:smarttags" w:element="chmetcnv">
                        <w:smartTagPr>
                          <w:attr w:name="TCSC" w:val="0"/>
                          <w:attr w:name="NumberType" w:val="1"/>
                          <w:attr w:name="Negative" w:val="False"/>
                          <w:attr w:name="HasSpace" w:val="False"/>
                          <w:attr w:name="SourceValue" w:val="3"/>
                          <w:attr w:name="UnitName" w:val="cm"/>
                        </w:smartTagPr>
                        <w:r>
                          <w:rPr>
                            <w:rFonts w:hint="eastAsia"/>
                            <w:i/>
                            <w:iCs/>
                            <w:color w:val="808080"/>
                          </w:rPr>
                          <w:t>3cm</w:t>
                        </w:r>
                      </w:smartTag>
                    </w:p>
                  </w:txbxContent>
                </v:textbox>
                <w10:wrap anchory="page"/>
              </v:shape>
            </w:pict>
          </mc:Fallback>
        </mc:AlternateContent>
      </w:r>
      <w:r>
        <w:rPr>
          <w:noProof/>
          <w:color w:val="000000"/>
          <w:sz w:val="20"/>
        </w:rPr>
        <mc:AlternateContent>
          <mc:Choice Requires="wps">
            <w:drawing>
              <wp:anchor distT="0" distB="0" distL="114300" distR="114300" simplePos="0" relativeHeight="251668992" behindDoc="0" locked="0" layoutInCell="1" allowOverlap="1">
                <wp:simplePos x="0" y="0"/>
                <wp:positionH relativeFrom="column">
                  <wp:posOffset>2857500</wp:posOffset>
                </wp:positionH>
                <wp:positionV relativeFrom="page">
                  <wp:posOffset>0</wp:posOffset>
                </wp:positionV>
                <wp:extent cx="0" cy="914400"/>
                <wp:effectExtent l="60960" t="19050" r="53340" b="19050"/>
                <wp:wrapNone/>
                <wp:docPr id="19"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6F336" id="Line 177"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225pt,0" to="225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" strokecolor="gray">
                <v:stroke startarrow="block" endarrow="block"/>
                <w10:wrap anchory="page"/>
              </v:line>
            </w:pict>
          </mc:Fallback>
        </mc:AlternateContent>
      </w:r>
      <w:r w:rsidR="00DF4652">
        <w:rPr>
          <w:rFonts w:hint="eastAsia"/>
        </w:rPr>
        <w:tab/>
      </w:r>
    </w:p>
    <w:p w:rsidR="00DF4652" w:rsidRDefault="00DF4652" w:rsidP="00DF4652">
      <w:pPr>
        <w:tabs>
          <w:tab w:val="left" w:leader="dot" w:pos="8100"/>
        </w:tabs>
        <w:spacing w:line="240" w:lineRule="auto"/>
        <w:ind w:rightChars="29" w:right="70"/>
        <w:jc w:val="right"/>
      </w:pPr>
      <w:r>
        <w:rPr>
          <w:rFonts w:hint="eastAsia"/>
        </w:rPr>
        <w:t>頁數</w:t>
      </w:r>
    </w:p>
    <w:p w:rsidR="00DF4652" w:rsidRDefault="00DF4652" w:rsidP="00DF4652">
      <w:pPr>
        <w:tabs>
          <w:tab w:val="right" w:leader="dot" w:pos="9000"/>
        </w:tabs>
        <w:spacing w:line="240" w:lineRule="auto"/>
        <w:jc w:val="both"/>
      </w:pPr>
      <w:r>
        <w:rPr>
          <w:rFonts w:hint="eastAsia"/>
        </w:rPr>
        <w:t>審定書</w:t>
      </w:r>
      <w:r>
        <w:rPr>
          <w:rFonts w:hint="eastAsia"/>
        </w:rPr>
        <w:tab/>
      </w:r>
      <w:proofErr w:type="spellStart"/>
      <w:r>
        <w:rPr>
          <w:rFonts w:hint="eastAsia"/>
        </w:rPr>
        <w:t>i</w:t>
      </w:r>
      <w:proofErr w:type="spellEnd"/>
    </w:p>
    <w:p w:rsidR="00DF4652" w:rsidRPr="0053758B" w:rsidRDefault="000C06B2" w:rsidP="00DF4652">
      <w:pPr>
        <w:tabs>
          <w:tab w:val="right" w:leader="dot" w:pos="9000"/>
        </w:tabs>
        <w:spacing w:line="240" w:lineRule="auto"/>
        <w:jc w:val="both"/>
      </w:pPr>
      <w:r w:rsidRPr="000C06B2">
        <w:rPr>
          <w:rFonts w:hint="eastAsia"/>
        </w:rPr>
        <w:t>論文延後公開申請書</w:t>
      </w:r>
      <w:r w:rsidR="00DF4652">
        <w:rPr>
          <w:rFonts w:hint="eastAsia"/>
        </w:rPr>
        <w:tab/>
        <w:t>ii</w:t>
      </w:r>
    </w:p>
    <w:p w:rsidR="00DF4652" w:rsidRDefault="00DF4652" w:rsidP="00DF4652">
      <w:pPr>
        <w:tabs>
          <w:tab w:val="right" w:leader="dot" w:pos="9000"/>
        </w:tabs>
        <w:spacing w:line="240" w:lineRule="auto"/>
        <w:jc w:val="both"/>
      </w:pPr>
      <w:proofErr w:type="gramStart"/>
      <w:r>
        <w:rPr>
          <w:rFonts w:hint="eastAsia"/>
        </w:rPr>
        <w:t>誌</w:t>
      </w:r>
      <w:proofErr w:type="gramEnd"/>
      <w:r>
        <w:rPr>
          <w:rFonts w:hint="eastAsia"/>
        </w:rPr>
        <w:t>謝</w:t>
      </w:r>
      <w:r w:rsidR="0053758B">
        <w:rPr>
          <w:rFonts w:hint="eastAsia"/>
        </w:rPr>
        <w:tab/>
      </w:r>
      <w:r w:rsidR="0053758B">
        <w:t>i</w:t>
      </w:r>
      <w:r w:rsidR="00B30FAD">
        <w:t>ii</w:t>
      </w:r>
    </w:p>
    <w:p w:rsidR="00DF4652" w:rsidRDefault="00DF4652" w:rsidP="00DF4652">
      <w:pPr>
        <w:tabs>
          <w:tab w:val="right" w:leader="dot" w:pos="9000"/>
        </w:tabs>
        <w:spacing w:line="240" w:lineRule="auto"/>
        <w:jc w:val="both"/>
      </w:pPr>
      <w:r>
        <w:rPr>
          <w:rFonts w:hint="eastAsia"/>
        </w:rPr>
        <w:t>目錄</w:t>
      </w:r>
      <w:r w:rsidR="0053758B">
        <w:rPr>
          <w:rFonts w:hint="eastAsia"/>
        </w:rPr>
        <w:tab/>
      </w:r>
      <w:r w:rsidR="00B30FAD">
        <w:t>i</w:t>
      </w:r>
      <w:r w:rsidR="0053758B">
        <w:rPr>
          <w:rFonts w:hint="eastAsia"/>
        </w:rPr>
        <w:t>v</w:t>
      </w:r>
    </w:p>
    <w:p w:rsidR="00DF4652" w:rsidRDefault="00DF4652" w:rsidP="00DF4652">
      <w:pPr>
        <w:tabs>
          <w:tab w:val="right" w:leader="dot" w:pos="9000"/>
        </w:tabs>
        <w:spacing w:line="240" w:lineRule="auto"/>
        <w:jc w:val="both"/>
      </w:pPr>
      <w:r w:rsidRPr="00DF4652">
        <w:rPr>
          <w:rFonts w:hint="eastAsia"/>
        </w:rPr>
        <w:t>表目錄</w:t>
      </w:r>
      <w:r w:rsidR="0053758B">
        <w:rPr>
          <w:rFonts w:hint="eastAsia"/>
        </w:rPr>
        <w:tab/>
        <w:t>v</w:t>
      </w:r>
    </w:p>
    <w:p w:rsidR="00DF4652" w:rsidRDefault="00DF4652" w:rsidP="00DF4652">
      <w:pPr>
        <w:tabs>
          <w:tab w:val="right" w:leader="dot" w:pos="9000"/>
        </w:tabs>
        <w:spacing w:line="240" w:lineRule="auto"/>
        <w:jc w:val="both"/>
      </w:pPr>
      <w:r w:rsidRPr="00DF4652">
        <w:rPr>
          <w:rFonts w:hint="eastAsia"/>
        </w:rPr>
        <w:t>圖目錄</w:t>
      </w:r>
      <w:r>
        <w:rPr>
          <w:rFonts w:hint="eastAsia"/>
        </w:rPr>
        <w:tab/>
      </w:r>
      <w:r w:rsidR="00B30FAD">
        <w:t>vi</w:t>
      </w:r>
    </w:p>
    <w:p w:rsidR="00DF4652" w:rsidRDefault="00DF4652" w:rsidP="00DF4652">
      <w:pPr>
        <w:tabs>
          <w:tab w:val="right" w:leader="dot" w:pos="9000"/>
        </w:tabs>
        <w:spacing w:line="240" w:lineRule="auto"/>
        <w:jc w:val="both"/>
      </w:pPr>
      <w:r>
        <w:rPr>
          <w:rFonts w:hint="eastAsia"/>
        </w:rPr>
        <w:t>中文摘要</w:t>
      </w:r>
      <w:r>
        <w:rPr>
          <w:rFonts w:hint="eastAsia"/>
        </w:rPr>
        <w:tab/>
        <w:t>x</w:t>
      </w:r>
    </w:p>
    <w:p w:rsidR="00DF4652" w:rsidRDefault="00DF4652" w:rsidP="00DF4652">
      <w:pPr>
        <w:tabs>
          <w:tab w:val="right" w:leader="dot" w:pos="9000"/>
        </w:tabs>
        <w:spacing w:line="240" w:lineRule="auto"/>
        <w:jc w:val="both"/>
      </w:pPr>
      <w:r>
        <w:rPr>
          <w:rFonts w:hint="eastAsia"/>
        </w:rPr>
        <w:t>英文摘要</w:t>
      </w:r>
      <w:r>
        <w:rPr>
          <w:rFonts w:hint="eastAsia"/>
        </w:rPr>
        <w:tab/>
        <w:t>xi</w:t>
      </w:r>
    </w:p>
    <w:p w:rsidR="00DF4652" w:rsidRDefault="00DF4652" w:rsidP="00DF4652">
      <w:pPr>
        <w:numPr>
          <w:ilvl w:val="1"/>
          <w:numId w:val="1"/>
        </w:numPr>
        <w:tabs>
          <w:tab w:val="clear" w:pos="1440"/>
          <w:tab w:val="num" w:pos="900"/>
          <w:tab w:val="right" w:leader="dot" w:pos="8280"/>
        </w:tabs>
        <w:spacing w:line="240" w:lineRule="auto"/>
        <w:ind w:left="900" w:hanging="900"/>
        <w:jc w:val="both"/>
      </w:pPr>
      <w:r>
        <w:rPr>
          <w:rFonts w:hint="eastAsia"/>
        </w:rPr>
        <w:t>緒論</w:t>
      </w:r>
    </w:p>
    <w:p w:rsidR="00DF4652" w:rsidRDefault="00DF4652" w:rsidP="00DF4652">
      <w:pPr>
        <w:tabs>
          <w:tab w:val="right" w:leader="dot" w:pos="9000"/>
        </w:tabs>
        <w:spacing w:line="240" w:lineRule="auto"/>
        <w:ind w:firstLineChars="225" w:firstLine="540"/>
        <w:jc w:val="both"/>
      </w:pPr>
      <w:r>
        <w:rPr>
          <w:rFonts w:hint="eastAsia"/>
        </w:rPr>
        <w:t>1</w:t>
      </w:r>
      <w:r w:rsidR="00722935">
        <w:t>-</w:t>
      </w:r>
      <w:proofErr w:type="gramStart"/>
      <w:r>
        <w:rPr>
          <w:rFonts w:hint="eastAsia"/>
        </w:rPr>
        <w:t xml:space="preserve">1  </w:t>
      </w:r>
      <w:proofErr w:type="spellStart"/>
      <w:r>
        <w:rPr>
          <w:rFonts w:hint="eastAsia"/>
        </w:rPr>
        <w:t>xxxxx</w:t>
      </w:r>
      <w:proofErr w:type="spellEnd"/>
      <w:proofErr w:type="gramEnd"/>
      <w:r>
        <w:rPr>
          <w:rFonts w:hint="eastAsia"/>
        </w:rPr>
        <w:tab/>
        <w:t>1</w:t>
      </w:r>
    </w:p>
    <w:p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文獻查證</w:t>
      </w:r>
    </w:p>
    <w:p w:rsidR="00DF4652" w:rsidRDefault="00DF4652" w:rsidP="00DF4652">
      <w:pPr>
        <w:tabs>
          <w:tab w:val="right" w:leader="dot" w:pos="9000"/>
        </w:tabs>
        <w:spacing w:line="240" w:lineRule="auto"/>
        <w:ind w:left="540"/>
        <w:jc w:val="both"/>
      </w:pPr>
      <w:r>
        <w:rPr>
          <w:rFonts w:hint="eastAsia"/>
        </w:rPr>
        <w:t>2</w:t>
      </w:r>
      <w:r w:rsidR="00722935">
        <w:t>-</w:t>
      </w:r>
      <w:proofErr w:type="gramStart"/>
      <w:r>
        <w:rPr>
          <w:rFonts w:hint="eastAsia"/>
        </w:rPr>
        <w:t xml:space="preserve">1  </w:t>
      </w:r>
      <w:proofErr w:type="spellStart"/>
      <w:r>
        <w:rPr>
          <w:rFonts w:hint="eastAsia"/>
        </w:rPr>
        <w:t>xxxxx</w:t>
      </w:r>
      <w:proofErr w:type="spellEnd"/>
      <w:proofErr w:type="gramEnd"/>
      <w:r>
        <w:rPr>
          <w:rFonts w:hint="eastAsia"/>
        </w:rPr>
        <w:tab/>
        <w:t>7</w:t>
      </w:r>
    </w:p>
    <w:p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研究材料與方法</w:t>
      </w:r>
    </w:p>
    <w:p w:rsidR="00DF4652" w:rsidRDefault="00DF4652" w:rsidP="00DF4652">
      <w:pPr>
        <w:tabs>
          <w:tab w:val="right" w:leader="dot" w:pos="9000"/>
        </w:tabs>
        <w:spacing w:line="240" w:lineRule="auto"/>
        <w:ind w:firstLineChars="225" w:firstLine="540"/>
        <w:jc w:val="both"/>
      </w:pPr>
      <w:r>
        <w:rPr>
          <w:rFonts w:hint="eastAsia"/>
        </w:rPr>
        <w:t>3</w:t>
      </w:r>
      <w:r w:rsidR="00722935">
        <w:t>-</w:t>
      </w:r>
      <w:proofErr w:type="gramStart"/>
      <w:r>
        <w:rPr>
          <w:rFonts w:hint="eastAsia"/>
        </w:rPr>
        <w:t xml:space="preserve">1  </w:t>
      </w:r>
      <w:proofErr w:type="spellStart"/>
      <w:r>
        <w:rPr>
          <w:rFonts w:hint="eastAsia"/>
        </w:rPr>
        <w:t>xxxxx</w:t>
      </w:r>
      <w:proofErr w:type="spellEnd"/>
      <w:proofErr w:type="gramEnd"/>
      <w:r>
        <w:rPr>
          <w:rFonts w:hint="eastAsia"/>
        </w:rPr>
        <w:tab/>
        <w:t>20</w:t>
      </w:r>
    </w:p>
    <w:p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分析與結果</w:t>
      </w:r>
    </w:p>
    <w:p w:rsidR="00DF4652" w:rsidRDefault="00DF4652" w:rsidP="00DF4652">
      <w:pPr>
        <w:tabs>
          <w:tab w:val="right" w:leader="dot" w:pos="9000"/>
        </w:tabs>
        <w:spacing w:line="240" w:lineRule="auto"/>
        <w:ind w:firstLineChars="225" w:firstLine="540"/>
        <w:jc w:val="both"/>
      </w:pPr>
      <w:r>
        <w:rPr>
          <w:rFonts w:hint="eastAsia"/>
        </w:rPr>
        <w:t>4</w:t>
      </w:r>
      <w:r w:rsidR="00722935">
        <w:t>-</w:t>
      </w:r>
      <w:proofErr w:type="gramStart"/>
      <w:r>
        <w:rPr>
          <w:rFonts w:hint="eastAsia"/>
        </w:rPr>
        <w:t xml:space="preserve">1  </w:t>
      </w:r>
      <w:proofErr w:type="spellStart"/>
      <w:r>
        <w:rPr>
          <w:rFonts w:hint="eastAsia"/>
        </w:rPr>
        <w:t>xxxxx</w:t>
      </w:r>
      <w:proofErr w:type="spellEnd"/>
      <w:proofErr w:type="gramEnd"/>
      <w:r>
        <w:rPr>
          <w:rFonts w:hint="eastAsia"/>
        </w:rPr>
        <w:tab/>
        <w:t>25</w:t>
      </w:r>
    </w:p>
    <w:p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討論</w:t>
      </w:r>
    </w:p>
    <w:p w:rsidR="00DF4652" w:rsidRDefault="00DF4652" w:rsidP="00DF4652">
      <w:pPr>
        <w:tabs>
          <w:tab w:val="right" w:leader="dot" w:pos="9000"/>
        </w:tabs>
        <w:spacing w:line="240" w:lineRule="auto"/>
        <w:ind w:firstLineChars="225" w:firstLine="540"/>
        <w:jc w:val="both"/>
      </w:pPr>
      <w:r>
        <w:rPr>
          <w:rFonts w:hint="eastAsia"/>
        </w:rPr>
        <w:t>5</w:t>
      </w:r>
      <w:r w:rsidR="00722935">
        <w:t>-</w:t>
      </w:r>
      <w:proofErr w:type="gramStart"/>
      <w:r>
        <w:rPr>
          <w:rFonts w:hint="eastAsia"/>
        </w:rPr>
        <w:t xml:space="preserve">1  </w:t>
      </w:r>
      <w:proofErr w:type="spellStart"/>
      <w:r>
        <w:rPr>
          <w:rFonts w:hint="eastAsia"/>
        </w:rPr>
        <w:t>xxxxx</w:t>
      </w:r>
      <w:proofErr w:type="spellEnd"/>
      <w:proofErr w:type="gramEnd"/>
      <w:r>
        <w:rPr>
          <w:rFonts w:hint="eastAsia"/>
        </w:rPr>
        <w:tab/>
        <w:t>35</w:t>
      </w:r>
    </w:p>
    <w:p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結論與建議</w:t>
      </w:r>
    </w:p>
    <w:p w:rsidR="00DF4652" w:rsidRDefault="00DF4652" w:rsidP="00DF4652">
      <w:pPr>
        <w:tabs>
          <w:tab w:val="right" w:leader="dot" w:pos="9000"/>
        </w:tabs>
        <w:spacing w:line="240" w:lineRule="auto"/>
        <w:ind w:firstLineChars="225" w:firstLine="540"/>
        <w:jc w:val="both"/>
      </w:pPr>
      <w:r>
        <w:rPr>
          <w:rFonts w:hint="eastAsia"/>
        </w:rPr>
        <w:t>6</w:t>
      </w:r>
      <w:r w:rsidR="00722935">
        <w:t>-</w:t>
      </w:r>
      <w:bookmarkStart w:id="0" w:name="_GoBack"/>
      <w:bookmarkEnd w:id="0"/>
      <w:proofErr w:type="gramStart"/>
      <w:r>
        <w:rPr>
          <w:rFonts w:hint="eastAsia"/>
        </w:rPr>
        <w:t xml:space="preserve">1  </w:t>
      </w:r>
      <w:proofErr w:type="spellStart"/>
      <w:r>
        <w:rPr>
          <w:rFonts w:hint="eastAsia"/>
        </w:rPr>
        <w:t>xxxxx</w:t>
      </w:r>
      <w:proofErr w:type="spellEnd"/>
      <w:proofErr w:type="gramEnd"/>
      <w:r>
        <w:rPr>
          <w:rFonts w:hint="eastAsia"/>
        </w:rPr>
        <w:tab/>
        <w:t>40</w:t>
      </w:r>
    </w:p>
    <w:p w:rsidR="00DF4652" w:rsidRDefault="00DF4652" w:rsidP="00DF4652">
      <w:pPr>
        <w:tabs>
          <w:tab w:val="right" w:leader="dot" w:pos="8280"/>
        </w:tabs>
        <w:spacing w:line="240" w:lineRule="auto"/>
        <w:jc w:val="both"/>
      </w:pPr>
      <w:r>
        <w:rPr>
          <w:rFonts w:hint="eastAsia"/>
        </w:rPr>
        <w:t>參考資料</w:t>
      </w:r>
    </w:p>
    <w:p w:rsidR="00DF4652" w:rsidRDefault="00DF4652" w:rsidP="00DF4652">
      <w:pPr>
        <w:tabs>
          <w:tab w:val="right" w:leader="dot" w:pos="9000"/>
        </w:tabs>
        <w:spacing w:line="240" w:lineRule="auto"/>
        <w:ind w:firstLineChars="225" w:firstLine="540"/>
        <w:jc w:val="both"/>
      </w:pPr>
      <w:r>
        <w:rPr>
          <w:rFonts w:hint="eastAsia"/>
        </w:rPr>
        <w:t xml:space="preserve">中文文獻  </w:t>
      </w:r>
      <w:proofErr w:type="spellStart"/>
      <w:r>
        <w:rPr>
          <w:rFonts w:hint="eastAsia"/>
        </w:rPr>
        <w:t>xxxxx</w:t>
      </w:r>
      <w:proofErr w:type="spellEnd"/>
      <w:r>
        <w:rPr>
          <w:rFonts w:hint="eastAsia"/>
        </w:rPr>
        <w:tab/>
        <w:t>50</w:t>
      </w:r>
    </w:p>
    <w:p w:rsidR="00DF4652" w:rsidRDefault="00DF4652" w:rsidP="00DF4652">
      <w:pPr>
        <w:tabs>
          <w:tab w:val="right" w:leader="dot" w:pos="9000"/>
        </w:tabs>
        <w:spacing w:line="240" w:lineRule="auto"/>
        <w:ind w:firstLineChars="225" w:firstLine="540"/>
        <w:jc w:val="both"/>
      </w:pPr>
      <w:r>
        <w:rPr>
          <w:rFonts w:hint="eastAsia"/>
        </w:rPr>
        <w:t xml:space="preserve">英文文獻  </w:t>
      </w:r>
      <w:proofErr w:type="spellStart"/>
      <w:r>
        <w:rPr>
          <w:rFonts w:hint="eastAsia"/>
        </w:rPr>
        <w:t>xxxxx</w:t>
      </w:r>
      <w:proofErr w:type="spellEnd"/>
      <w:r>
        <w:rPr>
          <w:rFonts w:hint="eastAsia"/>
        </w:rPr>
        <w:tab/>
        <w:t>53</w:t>
      </w:r>
    </w:p>
    <w:p w:rsidR="00DF4652" w:rsidRDefault="00DF4652" w:rsidP="00DF4652">
      <w:pPr>
        <w:tabs>
          <w:tab w:val="right" w:leader="dot" w:pos="9000"/>
        </w:tabs>
        <w:spacing w:line="240" w:lineRule="auto"/>
        <w:ind w:firstLineChars="225" w:firstLine="540"/>
        <w:jc w:val="both"/>
      </w:pPr>
      <w:r>
        <w:rPr>
          <w:rFonts w:hint="eastAsia"/>
        </w:rPr>
        <w:t xml:space="preserve">電子資料  </w:t>
      </w:r>
      <w:proofErr w:type="spellStart"/>
      <w:r>
        <w:rPr>
          <w:rFonts w:hint="eastAsia"/>
        </w:rPr>
        <w:t>xxxxx</w:t>
      </w:r>
      <w:proofErr w:type="spellEnd"/>
      <w:r>
        <w:rPr>
          <w:rFonts w:hint="eastAsia"/>
        </w:rPr>
        <w:tab/>
        <w:t>55</w:t>
      </w:r>
    </w:p>
    <w:p w:rsidR="00DF4652" w:rsidRDefault="00DF4652" w:rsidP="00DF4652">
      <w:pPr>
        <w:pStyle w:val="a7"/>
        <w:spacing w:line="240" w:lineRule="auto"/>
        <w:jc w:val="both"/>
      </w:pPr>
      <w:r>
        <w:rPr>
          <w:rFonts w:hint="eastAsia"/>
        </w:rPr>
        <w:t>附錄</w:t>
      </w:r>
    </w:p>
    <w:p w:rsidR="00DF4652" w:rsidRDefault="00DF4652" w:rsidP="00DF4652">
      <w:pPr>
        <w:tabs>
          <w:tab w:val="right" w:leader="dot" w:pos="9000"/>
        </w:tabs>
        <w:spacing w:line="240" w:lineRule="auto"/>
        <w:ind w:firstLineChars="225" w:firstLine="540"/>
        <w:jc w:val="both"/>
      </w:pPr>
      <w:r>
        <w:rPr>
          <w:rFonts w:hint="eastAsia"/>
        </w:rPr>
        <w:t xml:space="preserve">附錄一  </w:t>
      </w:r>
      <w:proofErr w:type="spellStart"/>
      <w:r>
        <w:rPr>
          <w:rFonts w:hint="eastAsia"/>
        </w:rPr>
        <w:t>xxxxx</w:t>
      </w:r>
      <w:proofErr w:type="spellEnd"/>
      <w:r>
        <w:rPr>
          <w:rFonts w:hint="eastAsia"/>
        </w:rPr>
        <w:tab/>
        <w:t>56</w:t>
      </w:r>
    </w:p>
    <w:p w:rsidR="00DA7CA1" w:rsidRPr="00C608AC" w:rsidRDefault="00EC4EFE" w:rsidP="00CE5F75">
      <w:pPr>
        <w:spacing w:line="240" w:lineRule="auto"/>
      </w:pPr>
      <w:r>
        <w:br w:type="page"/>
      </w:r>
      <w:r w:rsidR="00DA7CA1" w:rsidRPr="00DA7CA1">
        <w:lastRenderedPageBreak/>
        <w:t>圖表目錄：文內表圖，各依應用順序，不分章節連續編號，並表列一頁目次。</w:t>
      </w:r>
    </w:p>
    <w:tbl>
      <w:tblPr>
        <w:tblW w:w="0" w:type="auto"/>
        <w:jc w:val="center"/>
        <w:tblLayout w:type="fixed"/>
        <w:tblCellMar>
          <w:left w:w="28" w:type="dxa"/>
          <w:right w:w="28" w:type="dxa"/>
        </w:tblCellMar>
        <w:tblLook w:val="0000" w:firstRow="0" w:lastRow="0" w:firstColumn="0" w:lastColumn="0" w:noHBand="0" w:noVBand="0"/>
      </w:tblPr>
      <w:tblGrid>
        <w:gridCol w:w="9225"/>
      </w:tblGrid>
      <w:tr w:rsidR="001F1A86" w:rsidRPr="00903E31" w:rsidTr="002B41C1">
        <w:trPr>
          <w:jc w:val="center"/>
        </w:trPr>
        <w:tc>
          <w:tcPr>
            <w:tcW w:w="9225" w:type="dxa"/>
            <w:tcBorders>
              <w:top w:val="single" w:sz="4" w:space="0" w:color="auto"/>
              <w:left w:val="single" w:sz="4" w:space="0" w:color="auto"/>
              <w:bottom w:val="single" w:sz="4" w:space="0" w:color="auto"/>
              <w:right w:val="single" w:sz="4" w:space="0" w:color="auto"/>
            </w:tcBorders>
          </w:tcPr>
          <w:p w:rsidR="00DA7CA1" w:rsidRPr="00CE03E3" w:rsidRDefault="00DA7CA1" w:rsidP="001F1A86">
            <w:r w:rsidRPr="00CE03E3">
              <w:rPr>
                <w:rFonts w:hint="eastAsia"/>
              </w:rPr>
              <w:t>表目錄 List of Tables</w:t>
            </w:r>
          </w:p>
          <w:p w:rsidR="00DA7CA1" w:rsidRPr="00CE03E3" w:rsidRDefault="00DA7CA1" w:rsidP="001F1A86">
            <w:r w:rsidRPr="00CE03E3">
              <w:t>表1 形狀記憶合金的分類…………………………………  30</w:t>
            </w:r>
          </w:p>
          <w:p w:rsidR="00DA7CA1" w:rsidRPr="00CE03E3" w:rsidRDefault="00DA7CA1" w:rsidP="001F1A86">
            <w:r w:rsidRPr="00CE03E3">
              <w:t>表2 ××××……………………………………………………  31</w:t>
            </w:r>
          </w:p>
          <w:p w:rsidR="00DA7CA1" w:rsidRPr="00CE03E3" w:rsidRDefault="00DA7CA1" w:rsidP="001F1A86">
            <w:r w:rsidRPr="00CE03E3">
              <w:t>表3 ××××××…………………………………………………  32</w:t>
            </w:r>
          </w:p>
          <w:p w:rsidR="00DA7CA1" w:rsidRPr="00C608AC" w:rsidRDefault="00DA7CA1" w:rsidP="001F1A86"/>
        </w:tc>
      </w:tr>
      <w:tr w:rsidR="001F1A86" w:rsidRPr="00903E31" w:rsidTr="002B41C1">
        <w:trPr>
          <w:trHeight w:val="167"/>
          <w:jc w:val="center"/>
        </w:trPr>
        <w:tc>
          <w:tcPr>
            <w:tcW w:w="9225" w:type="dxa"/>
            <w:tcBorders>
              <w:top w:val="single" w:sz="4" w:space="0" w:color="auto"/>
              <w:bottom w:val="single" w:sz="4" w:space="0" w:color="auto"/>
            </w:tcBorders>
          </w:tcPr>
          <w:p w:rsidR="00DA7CA1" w:rsidRPr="00C608AC" w:rsidRDefault="00DA7CA1" w:rsidP="001F1A86"/>
        </w:tc>
      </w:tr>
      <w:tr w:rsidR="001F1A86" w:rsidRPr="00903E31" w:rsidTr="002B41C1">
        <w:trPr>
          <w:trHeight w:val="904"/>
          <w:jc w:val="center"/>
        </w:trPr>
        <w:tc>
          <w:tcPr>
            <w:tcW w:w="9225" w:type="dxa"/>
            <w:tcBorders>
              <w:top w:val="single" w:sz="4" w:space="0" w:color="auto"/>
              <w:left w:val="single" w:sz="4" w:space="0" w:color="auto"/>
              <w:bottom w:val="single" w:sz="4" w:space="0" w:color="auto"/>
              <w:right w:val="single" w:sz="4" w:space="0" w:color="auto"/>
            </w:tcBorders>
          </w:tcPr>
          <w:p w:rsidR="00DA7CA1" w:rsidRPr="00CE03E3" w:rsidRDefault="00DA7CA1" w:rsidP="001F1A86">
            <w:r w:rsidRPr="00CE03E3">
              <w:rPr>
                <w:rFonts w:hint="eastAsia"/>
              </w:rPr>
              <w:t>圖目錄 List of Figures</w:t>
            </w:r>
          </w:p>
          <w:p w:rsidR="00DA7CA1" w:rsidRPr="00CE03E3" w:rsidRDefault="00DA7CA1" w:rsidP="001F1A86">
            <w:r w:rsidRPr="00CE03E3">
              <w:rPr>
                <w:rFonts w:hint="eastAsia"/>
              </w:rPr>
              <w:t>圖1 組織系統圖……………………………………………  10</w:t>
            </w:r>
          </w:p>
          <w:p w:rsidR="00DA7CA1" w:rsidRPr="00CE03E3" w:rsidRDefault="00DA7CA1" w:rsidP="001F1A86">
            <w:r w:rsidRPr="00CE03E3">
              <w:rPr>
                <w:rFonts w:hint="eastAsia"/>
              </w:rPr>
              <w:t>圖2 ××××……………………………………………………  12</w:t>
            </w:r>
          </w:p>
          <w:p w:rsidR="00DA7CA1" w:rsidRPr="00CE03E3" w:rsidRDefault="00DA7CA1" w:rsidP="001F1A86">
            <w:r w:rsidRPr="00CE03E3">
              <w:rPr>
                <w:rFonts w:hint="eastAsia"/>
              </w:rPr>
              <w:t>圖3 ××××××…………………………………………………  15</w:t>
            </w:r>
          </w:p>
          <w:p w:rsidR="00DA7CA1" w:rsidRPr="00C608AC" w:rsidRDefault="00DA7CA1" w:rsidP="001F1A86"/>
        </w:tc>
      </w:tr>
      <w:tr w:rsidR="00DA7CA1" w:rsidRPr="00903E31" w:rsidTr="002B41C1">
        <w:trPr>
          <w:trHeight w:val="339"/>
          <w:jc w:val="center"/>
        </w:trPr>
        <w:tc>
          <w:tcPr>
            <w:tcW w:w="9225" w:type="dxa"/>
            <w:tcBorders>
              <w:top w:val="single" w:sz="4" w:space="0" w:color="auto"/>
            </w:tcBorders>
          </w:tcPr>
          <w:p w:rsidR="00DA7CA1" w:rsidRPr="00C608AC" w:rsidRDefault="00DA7CA1" w:rsidP="001F1A86">
            <w:pPr>
              <w:pStyle w:val="af5"/>
            </w:pPr>
          </w:p>
        </w:tc>
      </w:tr>
    </w:tbl>
    <w:p w:rsidR="00EC4EFE" w:rsidRDefault="00DA7CA1" w:rsidP="001F1A86">
      <w:pPr>
        <w:pStyle w:val="3"/>
        <w:rPr>
          <w:sz w:val="24"/>
        </w:rPr>
      </w:pPr>
      <w:r>
        <w:br w:type="page"/>
      </w:r>
      <w:r w:rsidR="00072F42" w:rsidRPr="00DC6CC3">
        <w:rPr>
          <w:rFonts w:hint="eastAsia"/>
        </w:rPr>
        <w:lastRenderedPageBreak/>
        <w:t>摘要頁格式樣本</w:t>
      </w:r>
    </w:p>
    <w:p w:rsidR="00EC4EFE" w:rsidRPr="00F97D8E" w:rsidRDefault="00F02CDB" w:rsidP="001F1A86">
      <w:pPr>
        <w:pStyle w:val="1"/>
        <w:rPr>
          <w:sz w:val="48"/>
          <w:szCs w:val="48"/>
        </w:rPr>
      </w:pPr>
      <w:r w:rsidRPr="00F97D8E">
        <w:rPr>
          <w:noProof/>
          <w:sz w:val="48"/>
          <w:szCs w:val="48"/>
        </w:rPr>
        <mc:AlternateContent>
          <mc:Choice Requires="wps">
            <w:drawing>
              <wp:anchor distT="0" distB="0" distL="114300" distR="114300" simplePos="0" relativeHeight="251647488" behindDoc="0" locked="0" layoutInCell="1" allowOverlap="1">
                <wp:simplePos x="0" y="0"/>
                <wp:positionH relativeFrom="column">
                  <wp:posOffset>4434840</wp:posOffset>
                </wp:positionH>
                <wp:positionV relativeFrom="page">
                  <wp:posOffset>790575</wp:posOffset>
                </wp:positionV>
                <wp:extent cx="800100" cy="342900"/>
                <wp:effectExtent l="0" t="0" r="0" b="0"/>
                <wp:wrapNone/>
                <wp:docPr id="18"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4EFE" w:rsidRPr="001D1BB8" w:rsidRDefault="00EC4EFE" w:rsidP="001F1A86">
                            <w:pPr>
                              <w:rPr>
                                <w:color w:val="A6A6A6"/>
                              </w:rPr>
                            </w:pPr>
                            <w:smartTag w:uri="urn:schemas-microsoft-com:office:smarttags" w:element="chmetcnv">
                              <w:smartTagPr>
                                <w:attr w:name="UnitName" w:val="cm"/>
                                <w:attr w:name="SourceValue" w:val="3"/>
                                <w:attr w:name="HasSpace" w:val="False"/>
                                <w:attr w:name="Negative" w:val="False"/>
                                <w:attr w:name="NumberType" w:val="1"/>
                                <w:attr w:name="TCSC" w:val="0"/>
                              </w:smartTagPr>
                              <w:r w:rsidRPr="001D1BB8">
                                <w:rPr>
                                  <w:rFonts w:hint="eastAsia"/>
                                  <w:color w:val="A6A6A6"/>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31" type="#_x0000_t202" style="position:absolute;left:0;text-align:left;margin-left:349.2pt;margin-top:62.25pt;width:63pt;height:2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" filled="f" stroked="f">
                <v:textbox>
                  <w:txbxContent>
                    <w:p w:rsidR="00EC4EFE" w:rsidRPr="001D1BB8" w:rsidRDefault="00EC4EFE" w:rsidP="001F1A86">
                      <w:pPr>
                        <w:rPr>
                          <w:color w:val="A6A6A6"/>
                        </w:rPr>
                      </w:pPr>
                      <w:smartTag w:uri="urn:schemas-microsoft-com:office:smarttags" w:element="chmetcnv">
                        <w:smartTagPr>
                          <w:attr w:name="UnitName" w:val="cm"/>
                          <w:attr w:name="SourceValue" w:val="3"/>
                          <w:attr w:name="HasSpace" w:val="False"/>
                          <w:attr w:name="Negative" w:val="False"/>
                          <w:attr w:name="NumberType" w:val="1"/>
                          <w:attr w:name="TCSC" w:val="0"/>
                        </w:smartTagPr>
                        <w:r w:rsidRPr="001D1BB8">
                          <w:rPr>
                            <w:rFonts w:hint="eastAsia"/>
                            <w:color w:val="A6A6A6"/>
                          </w:rPr>
                          <w:t>3cm</w:t>
                        </w:r>
                      </w:smartTag>
                    </w:p>
                  </w:txbxContent>
                </v:textbox>
                <w10:wrap anchory="page"/>
              </v:shape>
            </w:pict>
          </mc:Fallback>
        </mc:AlternateContent>
      </w:r>
      <w:r w:rsidRPr="00F97D8E">
        <w:rPr>
          <w:noProof/>
          <w:sz w:val="48"/>
          <w:szCs w:val="48"/>
        </w:rPr>
        <mc:AlternateContent>
          <mc:Choice Requires="wps">
            <w:drawing>
              <wp:anchor distT="0" distB="0" distL="114300" distR="114300" simplePos="0" relativeHeight="251646464" behindDoc="0" locked="0" layoutInCell="1" allowOverlap="1">
                <wp:simplePos x="0" y="0"/>
                <wp:positionH relativeFrom="column">
                  <wp:posOffset>4406265</wp:posOffset>
                </wp:positionH>
                <wp:positionV relativeFrom="paragraph">
                  <wp:posOffset>-1394460</wp:posOffset>
                </wp:positionV>
                <wp:extent cx="0" cy="1075055"/>
                <wp:effectExtent l="57150" t="19050" r="57150" b="20320"/>
                <wp:wrapNone/>
                <wp:docPr id="17"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5055"/>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6BDF3E" id="Line 49"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95pt,-109.8pt" to="346.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" strokecolor="gray">
                <v:stroke startarrow="block" endarrow="block"/>
              </v:line>
            </w:pict>
          </mc:Fallback>
        </mc:AlternateContent>
      </w:r>
      <w:r w:rsidRPr="00F97D8E">
        <w:rPr>
          <w:rFonts w:hint="eastAsia"/>
          <w:noProof/>
          <w:sz w:val="48"/>
          <w:szCs w:val="48"/>
        </w:rPr>
        <mc:AlternateContent>
          <mc:Choice Requires="wps">
            <w:drawing>
              <wp:anchor distT="0" distB="0" distL="114300" distR="114300" simplePos="0" relativeHeight="251667968" behindDoc="0" locked="0" layoutInCell="1" allowOverlap="1">
                <wp:simplePos x="0" y="0"/>
                <wp:positionH relativeFrom="column">
                  <wp:posOffset>872490</wp:posOffset>
                </wp:positionH>
                <wp:positionV relativeFrom="paragraph">
                  <wp:posOffset>504825</wp:posOffset>
                </wp:positionV>
                <wp:extent cx="1010920" cy="434340"/>
                <wp:effectExtent l="0" t="0" r="0" b="0"/>
                <wp:wrapNone/>
                <wp:docPr id="1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DC21D3" w:rsidRPr="00921E96" w:rsidRDefault="00DC21D3" w:rsidP="001F1A86">
                            <w:pPr>
                              <w:rPr>
                                <w:color w:val="A6A6A6"/>
                              </w:rPr>
                            </w:pPr>
                            <w:r w:rsidRPr="00921E96">
                              <w:rPr>
                                <w:rFonts w:hint="eastAsia"/>
                                <w:color w:val="A6A6A6"/>
                              </w:rPr>
                              <w:t>【1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68.7pt;margin-top:39.75pt;width:79.6pt;height:34.2pt;z-index:2516679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" filled="f" stroked="f" strokecolor="white">
                <v:textbox style="mso-fit-shape-to-text:t">
                  <w:txbxContent>
                    <w:p w:rsidR="00DC21D3" w:rsidRPr="00921E96" w:rsidRDefault="00DC21D3" w:rsidP="001F1A86">
                      <w:pPr>
                        <w:rPr>
                          <w:color w:val="A6A6A6"/>
                        </w:rPr>
                      </w:pPr>
                      <w:r w:rsidRPr="00921E96">
                        <w:rPr>
                          <w:rFonts w:hint="eastAsia"/>
                          <w:color w:val="A6A6A6"/>
                        </w:rPr>
                        <w:t>【14號字】</w:t>
                      </w:r>
                    </w:p>
                  </w:txbxContent>
                </v:textbox>
              </v:shape>
            </w:pict>
          </mc:Fallback>
        </mc:AlternateContent>
      </w:r>
      <w:r w:rsidRPr="00F97D8E">
        <w:rPr>
          <w:rFonts w:hint="eastAsia"/>
          <w:noProof/>
          <w:sz w:val="48"/>
          <w:szCs w:val="48"/>
        </w:rPr>
        <mc:AlternateContent>
          <mc:Choice Requires="wps">
            <w:drawing>
              <wp:anchor distT="0" distB="0" distL="114300" distR="114300" simplePos="0" relativeHeight="251666944" behindDoc="0" locked="0" layoutInCell="1" allowOverlap="1">
                <wp:simplePos x="0" y="0"/>
                <wp:positionH relativeFrom="column">
                  <wp:posOffset>3939540</wp:posOffset>
                </wp:positionH>
                <wp:positionV relativeFrom="paragraph">
                  <wp:posOffset>1270</wp:posOffset>
                </wp:positionV>
                <wp:extent cx="1649095" cy="443865"/>
                <wp:effectExtent l="5715" t="11430" r="12065" b="11430"/>
                <wp:wrapNone/>
                <wp:docPr id="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9095" cy="443865"/>
                        </a:xfrm>
                        <a:prstGeom prst="rect">
                          <a:avLst/>
                        </a:prstGeom>
                        <a:solidFill>
                          <a:srgbClr val="FFFFFF"/>
                        </a:solidFill>
                        <a:ln w="9525">
                          <a:solidFill>
                            <a:srgbClr val="FFFFFF"/>
                          </a:solidFill>
                          <a:miter lim="800000"/>
                          <a:headEnd/>
                          <a:tailEnd/>
                        </a:ln>
                      </wps:spPr>
                      <wps:txbx>
                        <w:txbxContent>
                          <w:p w:rsidR="00DC21D3" w:rsidRPr="00921E96" w:rsidRDefault="00DC21D3" w:rsidP="001F1A86">
                            <w:pPr>
                              <w:rPr>
                                <w:color w:val="A6A6A6"/>
                              </w:rPr>
                            </w:pPr>
                            <w:r w:rsidRPr="00921E96">
                              <w:rPr>
                                <w:rFonts w:hint="eastAsia"/>
                                <w:color w:val="A6A6A6"/>
                              </w:rPr>
                              <w:t>【置中， 2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10.2pt;margin-top:.1pt;width:129.85pt;height:34.95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" strokecolor="white">
                <v:textbox style="mso-fit-shape-to-text:t">
                  <w:txbxContent>
                    <w:p w:rsidR="00DC21D3" w:rsidRPr="00921E96" w:rsidRDefault="00DC21D3" w:rsidP="001F1A86">
                      <w:pPr>
                        <w:rPr>
                          <w:color w:val="A6A6A6"/>
                        </w:rPr>
                      </w:pPr>
                      <w:r w:rsidRPr="00921E96">
                        <w:rPr>
                          <w:rFonts w:hint="eastAsia"/>
                          <w:color w:val="A6A6A6"/>
                        </w:rPr>
                        <w:t>【置中， 24號字】</w:t>
                      </w:r>
                    </w:p>
                  </w:txbxContent>
                </v:textbox>
              </v:shape>
            </w:pict>
          </mc:Fallback>
        </mc:AlternateContent>
      </w:r>
      <w:r w:rsidR="00EC4EFE" w:rsidRPr="00F97D8E">
        <w:rPr>
          <w:rFonts w:hint="eastAsia"/>
          <w:sz w:val="48"/>
          <w:szCs w:val="48"/>
        </w:rPr>
        <w:t>摘要</w:t>
      </w:r>
    </w:p>
    <w:p w:rsidR="00EC4EFE" w:rsidRPr="00F41A89" w:rsidRDefault="00EC4EFE" w:rsidP="001F1A86">
      <w:pPr>
        <w:rPr>
          <w:sz w:val="28"/>
          <w:szCs w:val="28"/>
        </w:rPr>
      </w:pPr>
      <w:r w:rsidRPr="00F41A89">
        <w:rPr>
          <w:rFonts w:hint="eastAsia"/>
          <w:sz w:val="28"/>
          <w:szCs w:val="28"/>
        </w:rPr>
        <w:t>論文名稱：</w:t>
      </w:r>
    </w:p>
    <w:p w:rsidR="00EC4EFE" w:rsidRPr="00F41A89" w:rsidRDefault="00EC4EFE" w:rsidP="001F1A86">
      <w:pPr>
        <w:rPr>
          <w:sz w:val="28"/>
          <w:szCs w:val="28"/>
        </w:rPr>
      </w:pPr>
      <w:r w:rsidRPr="00F41A89">
        <w:rPr>
          <w:rFonts w:hint="eastAsia"/>
          <w:sz w:val="28"/>
          <w:szCs w:val="28"/>
        </w:rPr>
        <w:t>臺北</w:t>
      </w:r>
      <w:r w:rsidR="005E25CF" w:rsidRPr="005E25CF">
        <w:rPr>
          <w:rFonts w:hint="eastAsia"/>
          <w:sz w:val="28"/>
          <w:szCs w:val="28"/>
        </w:rPr>
        <w:t>醫學大學醫學院人工智慧醫療碩士在職專班</w:t>
      </w:r>
    </w:p>
    <w:p w:rsidR="00EC4EFE" w:rsidRPr="00F41A89" w:rsidRDefault="00EC4EFE" w:rsidP="001F1A86">
      <w:pPr>
        <w:rPr>
          <w:sz w:val="28"/>
          <w:szCs w:val="28"/>
        </w:rPr>
      </w:pPr>
      <w:r w:rsidRPr="00F41A89">
        <w:rPr>
          <w:rFonts w:hint="eastAsia"/>
          <w:sz w:val="28"/>
          <w:szCs w:val="28"/>
        </w:rPr>
        <w:t xml:space="preserve">研究生姓名： </w:t>
      </w:r>
    </w:p>
    <w:p w:rsidR="00EC4EFE" w:rsidRPr="00F41A89" w:rsidRDefault="00EC4EFE" w:rsidP="001F1A86">
      <w:pPr>
        <w:rPr>
          <w:sz w:val="28"/>
          <w:szCs w:val="28"/>
        </w:rPr>
      </w:pPr>
      <w:r w:rsidRPr="00F41A89">
        <w:rPr>
          <w:rFonts w:hint="eastAsia"/>
          <w:sz w:val="28"/>
          <w:szCs w:val="28"/>
        </w:rPr>
        <w:t>指導教授：（姓名）   臺北醫學大學（職稱）</w:t>
      </w:r>
    </w:p>
    <w:p w:rsidR="00EC4EFE" w:rsidRPr="00921E96" w:rsidRDefault="00EC4EFE" w:rsidP="001F1A86">
      <w:pPr>
        <w:rPr>
          <w:color w:val="A6A6A6"/>
          <w:sz w:val="28"/>
          <w:szCs w:val="28"/>
        </w:rPr>
      </w:pPr>
      <w:r w:rsidRPr="00921E96">
        <w:rPr>
          <w:rFonts w:hint="eastAsia"/>
          <w:color w:val="A6A6A6"/>
          <w:sz w:val="28"/>
          <w:szCs w:val="28"/>
        </w:rPr>
        <w:t>內文</w:t>
      </w:r>
    </w:p>
    <w:p w:rsidR="00EC4EFE" w:rsidRDefault="00EC4EFE" w:rsidP="001F1A86">
      <w:r>
        <w:br w:type="page"/>
      </w:r>
    </w:p>
    <w:p w:rsidR="00EC4EFE" w:rsidRPr="00D36DD5" w:rsidRDefault="00F02CDB" w:rsidP="00D36DD5">
      <w:pPr>
        <w:jc w:val="center"/>
        <w:rPr>
          <w:b/>
          <w:sz w:val="48"/>
          <w:szCs w:val="48"/>
        </w:rPr>
      </w:pPr>
      <w:r w:rsidRPr="00D36DD5">
        <w:rPr>
          <w:b/>
          <w:noProof/>
          <w:color w:val="000000"/>
          <w:sz w:val="48"/>
          <w:szCs w:val="48"/>
        </w:rPr>
        <w:lastRenderedPageBreak/>
        <mc:AlternateContent>
          <mc:Choice Requires="wps">
            <w:drawing>
              <wp:anchor distT="0" distB="0" distL="114300" distR="114300" simplePos="0" relativeHeight="251649536" behindDoc="0" locked="0" layoutInCell="1" allowOverlap="1">
                <wp:simplePos x="0" y="0"/>
                <wp:positionH relativeFrom="column">
                  <wp:posOffset>4419600</wp:posOffset>
                </wp:positionH>
                <wp:positionV relativeFrom="page">
                  <wp:posOffset>685800</wp:posOffset>
                </wp:positionV>
                <wp:extent cx="571500" cy="342900"/>
                <wp:effectExtent l="3810" t="0" r="0" b="0"/>
                <wp:wrapNone/>
                <wp:docPr id="1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4EFE" w:rsidRPr="001D1BB8" w:rsidRDefault="00EC4EFE" w:rsidP="001F1A86">
                            <w:pPr>
                              <w:rPr>
                                <w:color w:val="A6A6A6"/>
                              </w:rPr>
                            </w:pPr>
                            <w:smartTag w:uri="urn:schemas-microsoft-com:office:smarttags" w:element="chmetcnv">
                              <w:smartTagPr>
                                <w:attr w:name="UnitName" w:val="cm"/>
                                <w:attr w:name="SourceValue" w:val="3"/>
                                <w:attr w:name="HasSpace" w:val="False"/>
                                <w:attr w:name="Negative" w:val="False"/>
                                <w:attr w:name="NumberType" w:val="1"/>
                                <w:attr w:name="TCSC" w:val="0"/>
                              </w:smartTagPr>
                              <w:r w:rsidRPr="001D1BB8">
                                <w:rPr>
                                  <w:rFonts w:hint="eastAsia"/>
                                  <w:color w:val="A6A6A6"/>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34" type="#_x0000_t202" style="position:absolute;left:0;text-align:left;margin-left:348pt;margin-top:54pt;width:4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wPYtw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" filled="f" stroked="f">
                <v:textbox>
                  <w:txbxContent>
                    <w:p w:rsidR="00EC4EFE" w:rsidRPr="001D1BB8" w:rsidRDefault="00EC4EFE" w:rsidP="001F1A86">
                      <w:pPr>
                        <w:rPr>
                          <w:color w:val="A6A6A6"/>
                        </w:rPr>
                      </w:pPr>
                      <w:smartTag w:uri="urn:schemas-microsoft-com:office:smarttags" w:element="chmetcnv">
                        <w:smartTagPr>
                          <w:attr w:name="UnitName" w:val="cm"/>
                          <w:attr w:name="SourceValue" w:val="3"/>
                          <w:attr w:name="HasSpace" w:val="False"/>
                          <w:attr w:name="Negative" w:val="False"/>
                          <w:attr w:name="NumberType" w:val="1"/>
                          <w:attr w:name="TCSC" w:val="0"/>
                        </w:smartTagPr>
                        <w:r w:rsidRPr="001D1BB8">
                          <w:rPr>
                            <w:rFonts w:hint="eastAsia"/>
                            <w:color w:val="A6A6A6"/>
                          </w:rPr>
                          <w:t>3cm</w:t>
                        </w:r>
                      </w:smartTag>
                    </w:p>
                  </w:txbxContent>
                </v:textbox>
                <w10:wrap anchory="page"/>
              </v:shape>
            </w:pict>
          </mc:Fallback>
        </mc:AlternateContent>
      </w:r>
      <w:r w:rsidRPr="00D36DD5">
        <w:rPr>
          <w:b/>
          <w:noProof/>
          <w:color w:val="000000"/>
          <w:sz w:val="48"/>
          <w:szCs w:val="48"/>
        </w:rPr>
        <mc:AlternateContent>
          <mc:Choice Requires="wps">
            <w:drawing>
              <wp:anchor distT="0" distB="0" distL="114300" distR="114300" simplePos="0" relativeHeight="251648512" behindDoc="0" locked="0" layoutInCell="1" allowOverlap="1">
                <wp:simplePos x="0" y="0"/>
                <wp:positionH relativeFrom="column">
                  <wp:posOffset>4371975</wp:posOffset>
                </wp:positionH>
                <wp:positionV relativeFrom="page">
                  <wp:posOffset>0</wp:posOffset>
                </wp:positionV>
                <wp:extent cx="0" cy="1028700"/>
                <wp:effectExtent l="60960" t="19050" r="53340" b="19050"/>
                <wp:wrapNone/>
                <wp:docPr id="1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C02FB0" id="Line 51"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44.25pt,0" to="344.2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" strokecolor="gray">
                <v:stroke startarrow="block" endarrow="block"/>
                <w10:wrap anchory="page"/>
              </v:line>
            </w:pict>
          </mc:Fallback>
        </mc:AlternateContent>
      </w:r>
      <w:r w:rsidR="00EC4EFE" w:rsidRPr="00D36DD5">
        <w:rPr>
          <w:rFonts w:hint="eastAsia"/>
          <w:b/>
          <w:sz w:val="48"/>
          <w:szCs w:val="48"/>
        </w:rPr>
        <w:t>Abstract</w:t>
      </w:r>
    </w:p>
    <w:p w:rsidR="00EC4EFE" w:rsidRPr="00F41A89" w:rsidRDefault="00EC4EFE" w:rsidP="001F1A86">
      <w:pPr>
        <w:rPr>
          <w:sz w:val="28"/>
          <w:szCs w:val="28"/>
        </w:rPr>
      </w:pPr>
      <w:r w:rsidRPr="00F41A89">
        <w:rPr>
          <w:rFonts w:hint="eastAsia"/>
          <w:sz w:val="28"/>
          <w:szCs w:val="28"/>
        </w:rPr>
        <w:t>Title of Thesis：</w:t>
      </w:r>
    </w:p>
    <w:p w:rsidR="00EC4EFE" w:rsidRPr="00F41A89" w:rsidRDefault="00EC4EFE" w:rsidP="001F1A86">
      <w:pPr>
        <w:rPr>
          <w:sz w:val="28"/>
          <w:szCs w:val="28"/>
        </w:rPr>
      </w:pPr>
      <w:r w:rsidRPr="00F41A89">
        <w:rPr>
          <w:rFonts w:hint="eastAsia"/>
          <w:sz w:val="28"/>
          <w:szCs w:val="28"/>
        </w:rPr>
        <w:t>Author：</w:t>
      </w:r>
    </w:p>
    <w:p w:rsidR="00EC4EFE" w:rsidRPr="00F41A89" w:rsidRDefault="00EC4EFE" w:rsidP="001F1A86">
      <w:pPr>
        <w:rPr>
          <w:sz w:val="28"/>
          <w:szCs w:val="28"/>
        </w:rPr>
      </w:pPr>
      <w:r w:rsidRPr="00F41A89">
        <w:rPr>
          <w:rFonts w:hint="eastAsia"/>
          <w:sz w:val="28"/>
          <w:szCs w:val="28"/>
        </w:rPr>
        <w:t>Thesis advised by ： （Name）</w:t>
      </w:r>
    </w:p>
    <w:p w:rsidR="00EC4EFE" w:rsidRPr="00F41A89" w:rsidRDefault="00EC4EFE" w:rsidP="001F1A86">
      <w:pPr>
        <w:rPr>
          <w:sz w:val="28"/>
          <w:szCs w:val="28"/>
        </w:rPr>
      </w:pPr>
      <w:r w:rsidRPr="00F41A89">
        <w:rPr>
          <w:rFonts w:hint="eastAsia"/>
          <w:sz w:val="28"/>
          <w:szCs w:val="28"/>
        </w:rPr>
        <w:t xml:space="preserve">                  Taipei Medical University,</w:t>
      </w:r>
    </w:p>
    <w:p w:rsidR="00487592" w:rsidRPr="00F41A89" w:rsidRDefault="00EC4EFE" w:rsidP="00B30FAD">
      <w:pPr>
        <w:rPr>
          <w:sz w:val="28"/>
          <w:szCs w:val="28"/>
        </w:rPr>
      </w:pPr>
      <w:r w:rsidRPr="00F41A89">
        <w:rPr>
          <w:rFonts w:hint="eastAsia"/>
          <w:sz w:val="28"/>
          <w:szCs w:val="28"/>
        </w:rPr>
        <w:t xml:space="preserve">                  </w:t>
      </w:r>
      <w:r w:rsidR="00B30FAD" w:rsidRPr="00C52D6C">
        <w:rPr>
          <w:sz w:val="28"/>
          <w:szCs w:val="28"/>
        </w:rPr>
        <w:t>Professional Master Program in Artificial</w:t>
      </w:r>
      <w:r w:rsidR="00A14520">
        <w:rPr>
          <w:sz w:val="28"/>
          <w:szCs w:val="28"/>
        </w:rPr>
        <w:t xml:space="preserve"> </w:t>
      </w:r>
      <w:r w:rsidR="00B30FAD" w:rsidRPr="00C52D6C">
        <w:rPr>
          <w:sz w:val="28"/>
          <w:szCs w:val="28"/>
        </w:rPr>
        <w:t>Intelligence in Medicine</w:t>
      </w:r>
    </w:p>
    <w:p w:rsidR="00487592" w:rsidRPr="00921E96" w:rsidRDefault="00487592" w:rsidP="001F1A86">
      <w:pPr>
        <w:rPr>
          <w:color w:val="A6A6A6"/>
          <w:sz w:val="28"/>
          <w:szCs w:val="28"/>
        </w:rPr>
      </w:pPr>
      <w:r w:rsidRPr="00921E96">
        <w:rPr>
          <w:rFonts w:hint="eastAsia"/>
          <w:color w:val="A6A6A6"/>
          <w:sz w:val="28"/>
          <w:szCs w:val="28"/>
        </w:rPr>
        <w:t>Text</w:t>
      </w:r>
    </w:p>
    <w:p w:rsidR="00EC4EFE" w:rsidRDefault="00EC4EFE" w:rsidP="001F1A86">
      <w:pPr>
        <w:pStyle w:val="3"/>
      </w:pPr>
      <w:r>
        <w:rPr>
          <w:sz w:val="28"/>
        </w:rPr>
        <w:br w:type="page"/>
      </w:r>
      <w:r w:rsidR="00086133" w:rsidRPr="00DC6CC3">
        <w:rPr>
          <w:rFonts w:hint="eastAsia"/>
        </w:rPr>
        <w:lastRenderedPageBreak/>
        <w:t>內文格式樣本</w:t>
      </w:r>
    </w:p>
    <w:p w:rsidR="00EC4EFE" w:rsidRDefault="00EC4EFE" w:rsidP="001F1A86">
      <w:pPr>
        <w:pStyle w:val="1"/>
      </w:pPr>
      <w:r>
        <w:rPr>
          <w:rFonts w:hint="eastAsia"/>
        </w:rPr>
        <w:t>第</w:t>
      </w:r>
      <w:r w:rsidR="00D34A95">
        <w:rPr>
          <w:rFonts w:hint="eastAsia"/>
        </w:rPr>
        <w:t>一</w:t>
      </w:r>
      <w:r>
        <w:rPr>
          <w:rFonts w:hint="eastAsia"/>
        </w:rPr>
        <w:t>章</w:t>
      </w:r>
    </w:p>
    <w:p w:rsidR="00EC4EFE" w:rsidRDefault="00F02CDB" w:rsidP="001F1A86">
      <w:pPr>
        <w:pStyle w:val="1"/>
      </w:pPr>
      <w:r>
        <w:rPr>
          <w:noProof/>
          <w:sz w:val="20"/>
        </w:rPr>
        <mc:AlternateContent>
          <mc:Choice Requires="wps">
            <w:drawing>
              <wp:anchor distT="0" distB="0" distL="114300" distR="114300" simplePos="0" relativeHeight="251650560" behindDoc="0" locked="0" layoutInCell="1" allowOverlap="1">
                <wp:simplePos x="0" y="0"/>
                <wp:positionH relativeFrom="column">
                  <wp:posOffset>1485900</wp:posOffset>
                </wp:positionH>
                <wp:positionV relativeFrom="paragraph">
                  <wp:posOffset>355600</wp:posOffset>
                </wp:positionV>
                <wp:extent cx="0" cy="685800"/>
                <wp:effectExtent l="60960" t="22225" r="53340" b="15875"/>
                <wp:wrapNone/>
                <wp:docPr id="12"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95F80" id="Line 111"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8pt" to="117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" strokecolor="gray">
                <v:stroke startarrow="block" endarrow="block"/>
              </v:line>
            </w:pict>
          </mc:Fallback>
        </mc:AlternateContent>
      </w:r>
      <w:r w:rsidR="00EC4EFE">
        <w:rPr>
          <w:rFonts w:hint="eastAsia"/>
        </w:rPr>
        <w:t>急診轉診病歷交換系統及資訊流程架構與評估方法</w:t>
      </w:r>
    </w:p>
    <w:p w:rsidR="00EC4EFE" w:rsidRDefault="00F02CDB" w:rsidP="001F1A86">
      <w:r>
        <w:rPr>
          <w:noProof/>
          <w:sz w:val="20"/>
        </w:rPr>
        <mc:AlternateContent>
          <mc:Choice Requires="wps">
            <w:drawing>
              <wp:anchor distT="0" distB="0" distL="114300" distR="114300" simplePos="0" relativeHeight="251651584" behindDoc="0" locked="0" layoutInCell="1" allowOverlap="1">
                <wp:simplePos x="0" y="0"/>
                <wp:positionH relativeFrom="column">
                  <wp:posOffset>1600200</wp:posOffset>
                </wp:positionH>
                <wp:positionV relativeFrom="paragraph">
                  <wp:posOffset>146050</wp:posOffset>
                </wp:positionV>
                <wp:extent cx="1577340" cy="342900"/>
                <wp:effectExtent l="3810" t="0" r="0" b="0"/>
                <wp:wrapNone/>
                <wp:docPr id="11"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734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4EFE" w:rsidRPr="00921E96" w:rsidRDefault="00EC4EFE" w:rsidP="001F1A86">
                            <w:pPr>
                              <w:rPr>
                                <w:color w:val="A6A6A6"/>
                              </w:rPr>
                            </w:pPr>
                            <w:r w:rsidRPr="00921E96">
                              <w:rPr>
                                <w:rFonts w:hint="eastAsia"/>
                                <w:color w:val="A6A6A6"/>
                              </w:rPr>
                              <w:t>二空行(2</w:t>
                            </w:r>
                            <w:r w:rsidR="00933216" w:rsidRPr="00921E96">
                              <w:rPr>
                                <w:rFonts w:hint="eastAsia"/>
                                <w:color w:val="A6A6A6"/>
                              </w:rPr>
                              <w:t xml:space="preserve"> </w:t>
                            </w:r>
                            <w:r w:rsidRPr="00921E96">
                              <w:rPr>
                                <w:rFonts w:hint="eastAsia"/>
                                <w:color w:val="A6A6A6"/>
                              </w:rPr>
                              <w:t>en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035" type="#_x0000_t202" style="position:absolute;margin-left:126pt;margin-top:11.5pt;width:124.2pt;height:2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" filled="f" stroked="f">
                <v:textbox>
                  <w:txbxContent>
                    <w:p w:rsidR="00EC4EFE" w:rsidRPr="00921E96" w:rsidRDefault="00EC4EFE" w:rsidP="001F1A86">
                      <w:pPr>
                        <w:rPr>
                          <w:color w:val="A6A6A6"/>
                        </w:rPr>
                      </w:pPr>
                      <w:r w:rsidRPr="00921E96">
                        <w:rPr>
                          <w:rFonts w:hint="eastAsia"/>
                          <w:color w:val="A6A6A6"/>
                        </w:rPr>
                        <w:t>二空行(2</w:t>
                      </w:r>
                      <w:r w:rsidR="00933216" w:rsidRPr="00921E96">
                        <w:rPr>
                          <w:rFonts w:hint="eastAsia"/>
                          <w:color w:val="A6A6A6"/>
                        </w:rPr>
                        <w:t xml:space="preserve"> </w:t>
                      </w:r>
                      <w:r w:rsidRPr="00921E96">
                        <w:rPr>
                          <w:rFonts w:hint="eastAsia"/>
                          <w:color w:val="A6A6A6"/>
                        </w:rPr>
                        <w:t>enter)</w:t>
                      </w:r>
                    </w:p>
                  </w:txbxContent>
                </v:textbox>
              </v:shape>
            </w:pict>
          </mc:Fallback>
        </mc:AlternateContent>
      </w:r>
    </w:p>
    <w:p w:rsidR="00EC4EFE" w:rsidRDefault="00EC4EFE" w:rsidP="001F1A86"/>
    <w:p w:rsidR="00EC4EFE" w:rsidRDefault="00F02CDB" w:rsidP="001F1A86">
      <w:pPr>
        <w:pStyle w:val="af1"/>
      </w:pPr>
      <w:r>
        <w:rPr>
          <w:noProof/>
          <w:sz w:val="20"/>
        </w:rPr>
        <mc:AlternateContent>
          <mc:Choice Requires="wps">
            <w:drawing>
              <wp:anchor distT="0" distB="0" distL="114300" distR="114300" simplePos="0" relativeHeight="251652608" behindDoc="0" locked="0" layoutInCell="1" allowOverlap="1">
                <wp:simplePos x="0" y="0"/>
                <wp:positionH relativeFrom="column">
                  <wp:posOffset>1485900</wp:posOffset>
                </wp:positionH>
                <wp:positionV relativeFrom="paragraph">
                  <wp:posOffset>494665</wp:posOffset>
                </wp:positionV>
                <wp:extent cx="0" cy="685800"/>
                <wp:effectExtent l="60960" t="15240" r="53340" b="22860"/>
                <wp:wrapNone/>
                <wp:docPr id="10"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2BDCA" id="Line 114"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38.95pt" to="117pt,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" strokecolor="gray">
                <v:stroke startarrow="block" endarrow="block"/>
              </v:line>
            </w:pict>
          </mc:Fallback>
        </mc:AlternateContent>
      </w:r>
      <w:r w:rsidR="00EC4EFE">
        <w:rPr>
          <w:rFonts w:hint="eastAsia"/>
        </w:rPr>
        <w:t>說明急診轉診病歷交換系統及規劃整合的急重症病患轉診資訊流程操作，及醫師對安全轉院臨床處置意見評估方法。</w:t>
      </w:r>
    </w:p>
    <w:p w:rsidR="00EC4EFE" w:rsidRDefault="00F02CDB" w:rsidP="001F1A86">
      <w:pPr>
        <w:pStyle w:val="af1"/>
      </w:pPr>
      <w:r>
        <w:rPr>
          <w:noProof/>
        </w:rPr>
        <mc:AlternateContent>
          <mc:Choice Requires="wps">
            <w:drawing>
              <wp:anchor distT="0" distB="0" distL="114300" distR="114300" simplePos="0" relativeHeight="251653632" behindDoc="0" locked="0" layoutInCell="1" allowOverlap="1">
                <wp:simplePos x="0" y="0"/>
                <wp:positionH relativeFrom="column">
                  <wp:posOffset>1600200</wp:posOffset>
                </wp:positionH>
                <wp:positionV relativeFrom="paragraph">
                  <wp:posOffset>61595</wp:posOffset>
                </wp:positionV>
                <wp:extent cx="1371600" cy="342900"/>
                <wp:effectExtent l="3810" t="0" r="0" b="4445"/>
                <wp:wrapNone/>
                <wp:docPr id="9"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3216" w:rsidRPr="00921E96" w:rsidRDefault="00933216" w:rsidP="001F1A86">
                            <w:pPr>
                              <w:rPr>
                                <w:color w:val="A6A6A6"/>
                              </w:rPr>
                            </w:pPr>
                            <w:r w:rsidRPr="00921E96">
                              <w:rPr>
                                <w:rFonts w:hint="eastAsia"/>
                                <w:color w:val="A6A6A6"/>
                              </w:rPr>
                              <w:t>二空行(2 enter)</w:t>
                            </w:r>
                          </w:p>
                          <w:p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5" o:spid="_x0000_s1036" type="#_x0000_t202" style="position:absolute;left:0;text-align:left;margin-left:126pt;margin-top:4.85pt;width:108pt;height: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" filled="f" stroked="f">
                <v:textbox>
                  <w:txbxContent>
                    <w:p w:rsidR="00933216" w:rsidRPr="00921E96" w:rsidRDefault="00933216" w:rsidP="001F1A86">
                      <w:pPr>
                        <w:rPr>
                          <w:color w:val="A6A6A6"/>
                        </w:rPr>
                      </w:pPr>
                      <w:r w:rsidRPr="00921E96">
                        <w:rPr>
                          <w:rFonts w:hint="eastAsia"/>
                          <w:color w:val="A6A6A6"/>
                        </w:rPr>
                        <w:t>二空行(2 enter)</w:t>
                      </w:r>
                    </w:p>
                    <w:p w:rsidR="00EC4EFE" w:rsidRDefault="00EC4EFE" w:rsidP="001F1A86"/>
                  </w:txbxContent>
                </v:textbox>
              </v:shape>
            </w:pict>
          </mc:Fallback>
        </mc:AlternateContent>
      </w:r>
    </w:p>
    <w:p w:rsidR="00EC4EFE" w:rsidRDefault="00EC4EFE" w:rsidP="001F1A86">
      <w:pPr>
        <w:pStyle w:val="af1"/>
      </w:pPr>
    </w:p>
    <w:p w:rsidR="00EC4EFE" w:rsidRDefault="00F02CDB" w:rsidP="001F1A86">
      <w:r>
        <w:rPr>
          <w:noProof/>
          <w:sz w:val="20"/>
        </w:rPr>
        <mc:AlternateContent>
          <mc:Choice Requires="wps">
            <w:drawing>
              <wp:anchor distT="0" distB="0" distL="114300" distR="114300" simplePos="0" relativeHeight="251658752" behindDoc="0" locked="0" layoutInCell="1" allowOverlap="1">
                <wp:simplePos x="0" y="0"/>
                <wp:positionH relativeFrom="column">
                  <wp:posOffset>1485900</wp:posOffset>
                </wp:positionH>
                <wp:positionV relativeFrom="paragraph">
                  <wp:posOffset>277495</wp:posOffset>
                </wp:positionV>
                <wp:extent cx="0" cy="342900"/>
                <wp:effectExtent l="60960" t="15875" r="53340" b="22225"/>
                <wp:wrapNone/>
                <wp:docPr id="8"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2FFA1" id="Line 12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1.85pt" to="117pt,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" strokecolor="gray">
                <v:stroke startarrow="block" endarrow="block"/>
              </v:line>
            </w:pict>
          </mc:Fallback>
        </mc:AlternateContent>
      </w:r>
      <w:r>
        <w:rPr>
          <w:noProof/>
          <w:sz w:val="20"/>
        </w:rPr>
        <mc:AlternateContent>
          <mc:Choice Requires="wps">
            <w:drawing>
              <wp:anchor distT="0" distB="0" distL="114300" distR="114300" simplePos="0" relativeHeight="251659776" behindDoc="0" locked="0" layoutInCell="1" allowOverlap="1">
                <wp:simplePos x="0" y="0"/>
                <wp:positionH relativeFrom="column">
                  <wp:posOffset>1600200</wp:posOffset>
                </wp:positionH>
                <wp:positionV relativeFrom="paragraph">
                  <wp:posOffset>220345</wp:posOffset>
                </wp:positionV>
                <wp:extent cx="1371600" cy="342900"/>
                <wp:effectExtent l="3810" t="0" r="0" b="3175"/>
                <wp:wrapNone/>
                <wp:docPr id="7"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3216" w:rsidRPr="00921E96" w:rsidRDefault="00933216" w:rsidP="001F1A86">
                            <w:pPr>
                              <w:rPr>
                                <w:color w:val="A6A6A6"/>
                              </w:rPr>
                            </w:pPr>
                            <w:proofErr w:type="gramStart"/>
                            <w:r w:rsidRPr="00921E96">
                              <w:rPr>
                                <w:rFonts w:hint="eastAsia"/>
                                <w:color w:val="A6A6A6"/>
                              </w:rPr>
                              <w:t>一</w:t>
                            </w:r>
                            <w:proofErr w:type="gramEnd"/>
                            <w:r w:rsidRPr="00921E96">
                              <w:rPr>
                                <w:rFonts w:hint="eastAsia"/>
                                <w:color w:val="A6A6A6"/>
                              </w:rPr>
                              <w:t>空行(1 enter)</w:t>
                            </w:r>
                          </w:p>
                          <w:p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o:spid="_x0000_s1037" type="#_x0000_t202" style="position:absolute;margin-left:126pt;margin-top:17.35pt;width:108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mquAIAAMM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" filled="f" stroked="f">
                <v:textbox>
                  <w:txbxContent>
                    <w:p w:rsidR="00933216" w:rsidRPr="00921E96" w:rsidRDefault="00933216" w:rsidP="001F1A86">
                      <w:pPr>
                        <w:rPr>
                          <w:color w:val="A6A6A6"/>
                        </w:rPr>
                      </w:pPr>
                      <w:proofErr w:type="gramStart"/>
                      <w:r w:rsidRPr="00921E96">
                        <w:rPr>
                          <w:rFonts w:hint="eastAsia"/>
                          <w:color w:val="A6A6A6"/>
                        </w:rPr>
                        <w:t>一</w:t>
                      </w:r>
                      <w:proofErr w:type="gramEnd"/>
                      <w:r w:rsidRPr="00921E96">
                        <w:rPr>
                          <w:rFonts w:hint="eastAsia"/>
                          <w:color w:val="A6A6A6"/>
                        </w:rPr>
                        <w:t>空行(1 enter)</w:t>
                      </w:r>
                    </w:p>
                    <w:p w:rsidR="00EC4EFE" w:rsidRDefault="00EC4EFE" w:rsidP="001F1A86"/>
                  </w:txbxContent>
                </v:textbox>
              </v:shape>
            </w:pict>
          </mc:Fallback>
        </mc:AlternateContent>
      </w:r>
      <w:r w:rsidR="00EC4EFE">
        <w:rPr>
          <w:rFonts w:hint="eastAsia"/>
        </w:rPr>
        <w:t>2.1轉診病歷交換系統建置簡介</w:t>
      </w:r>
    </w:p>
    <w:p w:rsidR="00EC4EFE" w:rsidRDefault="00EC4EFE" w:rsidP="001F1A86"/>
    <w:p w:rsidR="00EC4EFE" w:rsidRDefault="00F02CDB" w:rsidP="001F1A86">
      <w:pPr>
        <w:pStyle w:val="af1"/>
      </w:pPr>
      <w:r>
        <w:rPr>
          <w:noProof/>
          <w:sz w:val="20"/>
        </w:rPr>
        <mc:AlternateContent>
          <mc:Choice Requires="wps">
            <w:drawing>
              <wp:anchor distT="0" distB="0" distL="114300" distR="114300" simplePos="0" relativeHeight="251655680" behindDoc="0" locked="0" layoutInCell="1" allowOverlap="1">
                <wp:simplePos x="0" y="0"/>
                <wp:positionH relativeFrom="column">
                  <wp:posOffset>1600200</wp:posOffset>
                </wp:positionH>
                <wp:positionV relativeFrom="paragraph">
                  <wp:posOffset>2848610</wp:posOffset>
                </wp:positionV>
                <wp:extent cx="1371600" cy="342900"/>
                <wp:effectExtent l="3810" t="0" r="0" b="3810"/>
                <wp:wrapNone/>
                <wp:docPr id="6"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3216" w:rsidRPr="00921E96" w:rsidRDefault="00933216" w:rsidP="001F1A86">
                            <w:pPr>
                              <w:rPr>
                                <w:color w:val="A6A6A6"/>
                              </w:rPr>
                            </w:pPr>
                            <w:proofErr w:type="gramStart"/>
                            <w:r w:rsidRPr="00921E96">
                              <w:rPr>
                                <w:rFonts w:hint="eastAsia"/>
                                <w:color w:val="A6A6A6"/>
                              </w:rPr>
                              <w:t>一</w:t>
                            </w:r>
                            <w:proofErr w:type="gramEnd"/>
                            <w:r w:rsidRPr="00921E96">
                              <w:rPr>
                                <w:rFonts w:hint="eastAsia"/>
                                <w:color w:val="A6A6A6"/>
                              </w:rPr>
                              <w:t>空行(1 enter)</w:t>
                            </w:r>
                          </w:p>
                          <w:p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38" type="#_x0000_t202" style="position:absolute;left:0;text-align:left;margin-left:126pt;margin-top:224.3pt;width:108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LuguQIAAMM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" filled="f" stroked="f">
                <v:textbox>
                  <w:txbxContent>
                    <w:p w:rsidR="00933216" w:rsidRPr="00921E96" w:rsidRDefault="00933216" w:rsidP="001F1A86">
                      <w:pPr>
                        <w:rPr>
                          <w:color w:val="A6A6A6"/>
                        </w:rPr>
                      </w:pPr>
                      <w:proofErr w:type="gramStart"/>
                      <w:r w:rsidRPr="00921E96">
                        <w:rPr>
                          <w:rFonts w:hint="eastAsia"/>
                          <w:color w:val="A6A6A6"/>
                        </w:rPr>
                        <w:t>一</w:t>
                      </w:r>
                      <w:proofErr w:type="gramEnd"/>
                      <w:r w:rsidRPr="00921E96">
                        <w:rPr>
                          <w:rFonts w:hint="eastAsia"/>
                          <w:color w:val="A6A6A6"/>
                        </w:rPr>
                        <w:t>空行(1 enter)</w:t>
                      </w:r>
                    </w:p>
                    <w:p w:rsidR="00EC4EFE" w:rsidRDefault="00EC4EFE" w:rsidP="001F1A86"/>
                  </w:txbxContent>
                </v:textbox>
              </v:shape>
            </w:pict>
          </mc:Fallback>
        </mc:AlternateContent>
      </w:r>
      <w:r>
        <w:rPr>
          <w:noProof/>
          <w:sz w:val="20"/>
        </w:rPr>
        <mc:AlternateContent>
          <mc:Choice Requires="wps">
            <w:drawing>
              <wp:anchor distT="0" distB="0" distL="114300" distR="114300" simplePos="0" relativeHeight="251654656" behindDoc="0" locked="0" layoutInCell="1" allowOverlap="1">
                <wp:simplePos x="0" y="0"/>
                <wp:positionH relativeFrom="column">
                  <wp:posOffset>1485900</wp:posOffset>
                </wp:positionH>
                <wp:positionV relativeFrom="paragraph">
                  <wp:posOffset>2848610</wp:posOffset>
                </wp:positionV>
                <wp:extent cx="0" cy="457200"/>
                <wp:effectExtent l="60960" t="15240" r="53340" b="22860"/>
                <wp:wrapNone/>
                <wp:docPr id="5"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8D16C" id="Line 12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24.3pt" to="117pt,2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" strokecolor="gray">
                <v:stroke startarrow="block" endarrow="block"/>
              </v:line>
            </w:pict>
          </mc:Fallback>
        </mc:AlternateContent>
      </w:r>
      <w:r w:rsidR="00EC4EFE">
        <w:rPr>
          <w:rFonts w:hint="eastAsia"/>
        </w:rPr>
        <w:t>本研究計劃之初步，建立轉診病歷交換系統，茲將系統簡介如下：</w:t>
      </w:r>
      <w:r w:rsidR="00EC4EFE">
        <w:br/>
      </w:r>
      <w:r w:rsidR="00EC4EFE">
        <w:rPr>
          <w:rFonts w:hint="eastAsia"/>
        </w:rPr>
        <w:t>本系統分為三個主要元件(</w:t>
      </w:r>
      <w:r w:rsidR="00EC4EFE">
        <w:t>components)</w:t>
      </w:r>
      <w:r w:rsidR="00EC4EFE">
        <w:rPr>
          <w:rFonts w:hint="eastAsia"/>
        </w:rPr>
        <w:t xml:space="preserve"> (如圖一.)：院內資料庫(如馬偕醫院急診電子病歷系統)、轉診病歷資料庫、病歷交換介面和轉診回覆介面。院內資料庫是指病患在院內門診住院及急診相關系統之病人基本資料、檢驗及檢查報告、病情摘要及診療狀況等相關資料，它們可能分佈在院內各科部室。轉診病歷資料庫則指轉診病患在本院轉出或轉入的急診轉診病歷結構所有記錄，一般都在網頁</w:t>
      </w:r>
      <w:r w:rsidR="00EC4EFE">
        <w:t>(Web)</w:t>
      </w:r>
      <w:r w:rsidR="00EC4EFE">
        <w:rPr>
          <w:rFonts w:hint="eastAsia"/>
        </w:rPr>
        <w:t>主機管理。病歷交換介面有兩種主要功能，一個是將轉診病歷轉換成</w:t>
      </w:r>
      <w:r w:rsidR="00EC4EFE">
        <w:t>XML</w:t>
      </w:r>
      <w:r w:rsidR="00EC4EFE">
        <w:rPr>
          <w:rFonts w:hint="eastAsia"/>
        </w:rPr>
        <w:t>格式表示或</w:t>
      </w:r>
      <w:r w:rsidR="00EC4EFE">
        <w:t>XML</w:t>
      </w:r>
      <w:r w:rsidR="00EC4EFE">
        <w:rPr>
          <w:rFonts w:hint="eastAsia"/>
        </w:rPr>
        <w:t>轉診病歷轉換成轉診病歷資料庫格式；另一個就是電子郵件傳遞。轉診回覆介面是讓接受醫院可以利用網路溜覽器直接回覆轉診病患診療情形，主要功能就是提供輸入網頁表表單(</w:t>
      </w:r>
      <w:r w:rsidR="00EC4EFE">
        <w:t>form)</w:t>
      </w:r>
      <w:r w:rsidR="00EC4EFE">
        <w:rPr>
          <w:rFonts w:hint="eastAsia"/>
        </w:rPr>
        <w:t>和資料庫動態存取，支援前端</w:t>
      </w:r>
      <w:r w:rsidR="00EC4EFE">
        <w:t>Browser</w:t>
      </w:r>
      <w:r w:rsidR="00EC4EFE">
        <w:rPr>
          <w:rFonts w:hint="eastAsia"/>
        </w:rPr>
        <w:t>直接和後端資料庫互動。</w:t>
      </w:r>
    </w:p>
    <w:p w:rsidR="00EC4EFE" w:rsidRDefault="00EC4EFE" w:rsidP="001F1A86">
      <w:pPr>
        <w:pStyle w:val="af1"/>
      </w:pPr>
    </w:p>
    <w:p w:rsidR="00EC4EFE" w:rsidRDefault="00EC4EFE" w:rsidP="001F1A86">
      <w:pPr>
        <w:pStyle w:val="af1"/>
      </w:pPr>
      <w:r>
        <w:rPr>
          <w:rFonts w:hint="eastAsia"/>
        </w:rPr>
        <w:t>急診轉診病歷交換系統主要提供病歷的自動擷取、資料庫整合、病歷彙編、病歷交換與回覆等功能，其功能結構如附圖二說明。病歷的自動擷取主要在使轉診病歷的編寫更容易，依急診轉診病歷內容，自動擷取或蒐集病患在院內門診住院及急診相關系統之病人基本資料、檢驗及檢查報告、病情摘要及診療狀況等相關資料，分別經由資料閘道轉送給</w:t>
      </w:r>
      <w:proofErr w:type="spellStart"/>
      <w:r>
        <w:rPr>
          <w:rFonts w:hint="eastAsia"/>
        </w:rPr>
        <w:t>Web</w:t>
      </w:r>
      <w:r>
        <w:t>Server</w:t>
      </w:r>
      <w:proofErr w:type="spellEnd"/>
      <w:r>
        <w:rPr>
          <w:rFonts w:hint="eastAsia"/>
        </w:rPr>
        <w:t>再作病歷彙整。由於各家醫院之資訊系統作業平台不同，</w:t>
      </w:r>
      <w:r>
        <w:rPr>
          <w:rFonts w:hint="eastAsia"/>
        </w:rPr>
        <w:lastRenderedPageBreak/>
        <w:t>病歷的自動結擷取技術採用一般業界的資料庫連結</w:t>
      </w:r>
      <w:r>
        <w:t>ODBC(Open Data Base Connectivity)</w:t>
      </w:r>
      <w:r>
        <w:rPr>
          <w:rFonts w:hint="eastAsia"/>
        </w:rPr>
        <w:t>標準，進行不同資料庫來源的擷取作業。目前本系統可以直接擷取血液檢查報告資料庫(</w:t>
      </w:r>
      <w:r>
        <w:t>SQL Server</w:t>
      </w:r>
      <w:r>
        <w:rPr>
          <w:rFonts w:hint="eastAsia"/>
        </w:rPr>
        <w:t>)</w:t>
      </w:r>
      <w:r>
        <w:t xml:space="preserve">, </w:t>
      </w:r>
      <w:r>
        <w:rPr>
          <w:rFonts w:hint="eastAsia"/>
        </w:rPr>
        <w:t>門診住院及急診相關病歷資料庫(</w:t>
      </w:r>
      <w:r>
        <w:t>Oracle</w:t>
      </w:r>
      <w:r>
        <w:rPr>
          <w:rFonts w:hint="eastAsia"/>
        </w:rPr>
        <w:t>)</w:t>
      </w:r>
      <w:r>
        <w:t xml:space="preserve">, </w:t>
      </w:r>
      <w:r>
        <w:rPr>
          <w:rFonts w:hint="eastAsia"/>
        </w:rPr>
        <w:t>和病歷回覆資料庫(</w:t>
      </w:r>
      <w:proofErr w:type="spellStart"/>
      <w:r>
        <w:t>DbMaker</w:t>
      </w:r>
      <w:proofErr w:type="spellEnd"/>
      <w:r>
        <w:rPr>
          <w:rFonts w:hint="eastAsia"/>
        </w:rPr>
        <w:t>)等。</w:t>
      </w:r>
    </w:p>
    <w:p w:rsidR="00EC4EFE" w:rsidRDefault="00F02CDB" w:rsidP="001F1A86">
      <w:pPr>
        <w:pStyle w:val="af1"/>
      </w:pPr>
      <w:r>
        <w:rPr>
          <w:noProof/>
        </w:rPr>
        <mc:AlternateContent>
          <mc:Choice Requires="wps">
            <w:drawing>
              <wp:anchor distT="0" distB="0" distL="114300" distR="114300" simplePos="0" relativeHeight="251657728" behindDoc="0" locked="0" layoutInCell="1" allowOverlap="1">
                <wp:simplePos x="0" y="0"/>
                <wp:positionH relativeFrom="column">
                  <wp:posOffset>1600200</wp:posOffset>
                </wp:positionH>
                <wp:positionV relativeFrom="paragraph">
                  <wp:posOffset>66675</wp:posOffset>
                </wp:positionV>
                <wp:extent cx="1371600" cy="342900"/>
                <wp:effectExtent l="3810" t="2540" r="0" b="0"/>
                <wp:wrapNone/>
                <wp:docPr id="4"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3216" w:rsidRPr="00921E96" w:rsidRDefault="00933216" w:rsidP="001F1A86">
                            <w:pPr>
                              <w:rPr>
                                <w:color w:val="A6A6A6"/>
                              </w:rPr>
                            </w:pPr>
                            <w:r w:rsidRPr="00921E96">
                              <w:rPr>
                                <w:rFonts w:hint="eastAsia"/>
                                <w:color w:val="A6A6A6"/>
                              </w:rPr>
                              <w:t>二空行(2 enter)</w:t>
                            </w:r>
                          </w:p>
                          <w:p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39" type="#_x0000_t202" style="position:absolute;left:0;text-align:left;margin-left:126pt;margin-top:5.25pt;width:108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TChuQ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" filled="f" stroked="f">
                <v:textbox>
                  <w:txbxContent>
                    <w:p w:rsidR="00933216" w:rsidRPr="00921E96" w:rsidRDefault="00933216" w:rsidP="001F1A86">
                      <w:pPr>
                        <w:rPr>
                          <w:color w:val="A6A6A6"/>
                        </w:rPr>
                      </w:pPr>
                      <w:r w:rsidRPr="00921E96">
                        <w:rPr>
                          <w:rFonts w:hint="eastAsia"/>
                          <w:color w:val="A6A6A6"/>
                        </w:rPr>
                        <w:t>二空行(2 enter)</w:t>
                      </w:r>
                    </w:p>
                    <w:p w:rsidR="00EC4EFE" w:rsidRDefault="00EC4EFE" w:rsidP="001F1A86"/>
                  </w:txbxContent>
                </v:textbox>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1485900</wp:posOffset>
                </wp:positionH>
                <wp:positionV relativeFrom="paragraph">
                  <wp:posOffset>-113665</wp:posOffset>
                </wp:positionV>
                <wp:extent cx="0" cy="685800"/>
                <wp:effectExtent l="60960" t="22225" r="53340" b="15875"/>
                <wp:wrapNone/>
                <wp:docPr id="3"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A5B0DE" id="Line 126"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8.95pt" to="117pt,4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" strokecolor="gray">
                <v:stroke startarrow="block" endarrow="block"/>
              </v:line>
            </w:pict>
          </mc:Fallback>
        </mc:AlternateContent>
      </w:r>
    </w:p>
    <w:p w:rsidR="00EC4EFE" w:rsidRDefault="00EC4EFE" w:rsidP="001F1A86">
      <w:pPr>
        <w:pStyle w:val="af1"/>
      </w:pPr>
    </w:p>
    <w:p w:rsidR="00EC4EFE" w:rsidRDefault="00F02CDB" w:rsidP="00E65448">
      <w:pPr>
        <w:rPr>
          <w:snapToGrid w:val="0"/>
        </w:rPr>
      </w:pPr>
      <w:r>
        <w:rPr>
          <w:noProof/>
          <w:sz w:val="20"/>
        </w:rPr>
        <mc:AlternateContent>
          <mc:Choice Requires="wps">
            <w:drawing>
              <wp:anchor distT="0" distB="0" distL="114300" distR="114300" simplePos="0" relativeHeight="251661824" behindDoc="0" locked="0" layoutInCell="1" allowOverlap="1">
                <wp:simplePos x="0" y="0"/>
                <wp:positionH relativeFrom="column">
                  <wp:posOffset>1600200</wp:posOffset>
                </wp:positionH>
                <wp:positionV relativeFrom="paragraph">
                  <wp:posOffset>243840</wp:posOffset>
                </wp:positionV>
                <wp:extent cx="1371600" cy="342900"/>
                <wp:effectExtent l="3810" t="3175" r="0" b="0"/>
                <wp:wrapNone/>
                <wp:docPr id="2"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3216" w:rsidRPr="00921E96" w:rsidRDefault="00933216" w:rsidP="001F1A86">
                            <w:pPr>
                              <w:rPr>
                                <w:color w:val="A6A6A6"/>
                              </w:rPr>
                            </w:pPr>
                            <w:proofErr w:type="gramStart"/>
                            <w:r w:rsidRPr="00921E96">
                              <w:rPr>
                                <w:rFonts w:hint="eastAsia"/>
                                <w:color w:val="A6A6A6"/>
                              </w:rPr>
                              <w:t>一</w:t>
                            </w:r>
                            <w:proofErr w:type="gramEnd"/>
                            <w:r w:rsidRPr="00921E96">
                              <w:rPr>
                                <w:rFonts w:hint="eastAsia"/>
                                <w:color w:val="A6A6A6"/>
                              </w:rPr>
                              <w:t>空行(1 enter)</w:t>
                            </w:r>
                          </w:p>
                          <w:p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40" type="#_x0000_t202" style="position:absolute;margin-left:126pt;margin-top:19.2pt;width:108pt;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dHNuQ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" filled="f" stroked="f">
                <v:textbox>
                  <w:txbxContent>
                    <w:p w:rsidR="00933216" w:rsidRPr="00921E96" w:rsidRDefault="00933216" w:rsidP="001F1A86">
                      <w:pPr>
                        <w:rPr>
                          <w:color w:val="A6A6A6"/>
                        </w:rPr>
                      </w:pPr>
                      <w:proofErr w:type="gramStart"/>
                      <w:r w:rsidRPr="00921E96">
                        <w:rPr>
                          <w:rFonts w:hint="eastAsia"/>
                          <w:color w:val="A6A6A6"/>
                        </w:rPr>
                        <w:t>一</w:t>
                      </w:r>
                      <w:proofErr w:type="gramEnd"/>
                      <w:r w:rsidRPr="00921E96">
                        <w:rPr>
                          <w:rFonts w:hint="eastAsia"/>
                          <w:color w:val="A6A6A6"/>
                        </w:rPr>
                        <w:t>空行(1 enter)</w:t>
                      </w:r>
                    </w:p>
                    <w:p w:rsidR="00EC4EFE" w:rsidRDefault="00EC4EFE" w:rsidP="001F1A86"/>
                  </w:txbxContent>
                </v:textbox>
              </v:shape>
            </w:pict>
          </mc:Fallback>
        </mc:AlternateContent>
      </w:r>
      <w:r>
        <w:rPr>
          <w:noProof/>
          <w:sz w:val="20"/>
        </w:rPr>
        <mc:AlternateContent>
          <mc:Choice Requires="wps">
            <w:drawing>
              <wp:anchor distT="0" distB="0" distL="114300" distR="114300" simplePos="0" relativeHeight="251660800" behindDoc="0" locked="0" layoutInCell="1" allowOverlap="1">
                <wp:simplePos x="0" y="0"/>
                <wp:positionH relativeFrom="column">
                  <wp:posOffset>1485900</wp:posOffset>
                </wp:positionH>
                <wp:positionV relativeFrom="paragraph">
                  <wp:posOffset>205740</wp:posOffset>
                </wp:positionV>
                <wp:extent cx="0" cy="342900"/>
                <wp:effectExtent l="60960" t="22225" r="53340" b="15875"/>
                <wp:wrapNone/>
                <wp:docPr id="1"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C6505" id="Line 130"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6.2pt" to="117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" strokecolor="gray">
                <v:stroke startarrow="block" endarrow="block"/>
              </v:line>
            </w:pict>
          </mc:Fallback>
        </mc:AlternateContent>
      </w:r>
      <w:r w:rsidR="00EC4EFE">
        <w:rPr>
          <w:rFonts w:hint="eastAsia"/>
        </w:rPr>
        <w:t>2.2馬偕醫院兩院區</w:t>
      </w:r>
      <w:r w:rsidR="00EC4EFE">
        <w:rPr>
          <w:rFonts w:hint="eastAsia"/>
          <w:snapToGrid w:val="0"/>
        </w:rPr>
        <w:t>急重症病患轉院資訊流程</w:t>
      </w:r>
    </w:p>
    <w:p w:rsidR="00EC4EFE" w:rsidRDefault="00EC4EFE" w:rsidP="001F1A86">
      <w:pPr>
        <w:pStyle w:val="af1"/>
        <w:rPr>
          <w:snapToGrid w:val="0"/>
        </w:rPr>
      </w:pPr>
    </w:p>
    <w:p w:rsidR="00EC4EFE" w:rsidRDefault="00EC4EFE" w:rsidP="001F1A86">
      <w:pPr>
        <w:pStyle w:val="af1"/>
      </w:pPr>
      <w:r>
        <w:rPr>
          <w:rFonts w:hint="eastAsia"/>
          <w:snapToGrid w:val="0"/>
          <w:fitText w:val="9120" w:id="1722468864"/>
        </w:rPr>
        <w:t>提供馬偕醫院兩院區間之急重症病患的轉院臨床資訊，建立即時醫療資訊傳送及遠距會</w:t>
      </w:r>
      <w:r>
        <w:rPr>
          <w:rFonts w:hint="eastAsia"/>
          <w:snapToGrid w:val="0"/>
        </w:rPr>
        <w:t>診，於轉院前傳送給接受轉院醫師，進行雙</w:t>
      </w:r>
      <w:r>
        <w:rPr>
          <w:rFonts w:hint="eastAsia"/>
        </w:rPr>
        <w:t>方對病情會診以達安全轉院。</w:t>
      </w:r>
    </w:p>
    <w:sectPr w:rsidR="00EC4EFE">
      <w:headerReference w:type="default" r:id="rId10"/>
      <w:footerReference w:type="even" r:id="rId11"/>
      <w:footerReference w:type="default" r:id="rId12"/>
      <w:pgSz w:w="11906" w:h="16838" w:code="9"/>
      <w:pgMar w:top="1701" w:right="1134" w:bottom="1701" w:left="1701"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15BB" w:rsidRDefault="00E215BB" w:rsidP="001F1A86">
      <w:r>
        <w:separator/>
      </w:r>
    </w:p>
  </w:endnote>
  <w:endnote w:type="continuationSeparator" w:id="0">
    <w:p w:rsidR="00E215BB" w:rsidRDefault="00E215BB" w:rsidP="001F1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EFE" w:rsidRDefault="00EC4EFE" w:rsidP="001F1A86">
    <w:pPr>
      <w:pStyle w:val="a5"/>
      <w:rPr>
        <w:rStyle w:val="af0"/>
      </w:rPr>
    </w:pPr>
    <w:r>
      <w:rPr>
        <w:rStyle w:val="af0"/>
      </w:rPr>
      <w:fldChar w:fldCharType="begin"/>
    </w:r>
    <w:r>
      <w:rPr>
        <w:rStyle w:val="af0"/>
      </w:rPr>
      <w:instrText xml:space="preserve">PAGE  </w:instrText>
    </w:r>
    <w:r>
      <w:rPr>
        <w:rStyle w:val="af0"/>
      </w:rPr>
      <w:fldChar w:fldCharType="end"/>
    </w:r>
  </w:p>
  <w:p w:rsidR="00EC4EFE" w:rsidRDefault="00EC4EFE" w:rsidP="001F1A8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EFE" w:rsidRDefault="00EC4EFE" w:rsidP="001F1A86">
    <w:pPr>
      <w:pStyle w:val="a5"/>
      <w:rPr>
        <w:rStyle w:val="af0"/>
      </w:rPr>
    </w:pPr>
    <w:r>
      <w:rPr>
        <w:rStyle w:val="af0"/>
      </w:rPr>
      <w:fldChar w:fldCharType="begin"/>
    </w:r>
    <w:r>
      <w:rPr>
        <w:rStyle w:val="af0"/>
      </w:rPr>
      <w:instrText xml:space="preserve">PAGE  </w:instrText>
    </w:r>
    <w:r>
      <w:rPr>
        <w:rStyle w:val="af0"/>
      </w:rPr>
      <w:fldChar w:fldCharType="separate"/>
    </w:r>
    <w:r w:rsidR="00175AD1">
      <w:rPr>
        <w:rStyle w:val="af0"/>
        <w:noProof/>
      </w:rPr>
      <w:t>12</w:t>
    </w:r>
    <w:r>
      <w:rPr>
        <w:rStyle w:val="af0"/>
      </w:rPr>
      <w:fldChar w:fldCharType="end"/>
    </w:r>
  </w:p>
  <w:p w:rsidR="00EC4EFE" w:rsidRDefault="00EC4EFE" w:rsidP="001F1A8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15BB" w:rsidRDefault="00E215BB" w:rsidP="001F1A86">
      <w:r>
        <w:separator/>
      </w:r>
    </w:p>
  </w:footnote>
  <w:footnote w:type="continuationSeparator" w:id="0">
    <w:p w:rsidR="00E215BB" w:rsidRDefault="00E215BB" w:rsidP="001F1A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EFE" w:rsidRPr="000F40B5" w:rsidRDefault="00EC4EFE" w:rsidP="00016648">
    <w:pPr>
      <w:jc w:val="right"/>
      <w:rPr>
        <w:sz w:val="16"/>
        <w:szCs w:val="16"/>
      </w:rPr>
    </w:pPr>
    <w:r w:rsidRPr="000F40B5">
      <w:rPr>
        <w:rFonts w:hint="eastAsia"/>
        <w:sz w:val="16"/>
        <w:szCs w:val="16"/>
      </w:rPr>
      <w:t>台北醫學大學</w:t>
    </w:r>
    <w:r w:rsidR="005E25CF" w:rsidRPr="005E25CF">
      <w:rPr>
        <w:rFonts w:hint="eastAsia"/>
        <w:sz w:val="16"/>
        <w:szCs w:val="16"/>
      </w:rPr>
      <w:t>醫學院人工智慧醫療碩士在職專班</w:t>
    </w:r>
  </w:p>
  <w:p w:rsidR="00EC4EFE" w:rsidRPr="000F40B5" w:rsidRDefault="00EC4EFE" w:rsidP="00016648">
    <w:pPr>
      <w:pStyle w:val="a4"/>
      <w:jc w:val="right"/>
      <w:rPr>
        <w:sz w:val="16"/>
        <w:szCs w:val="16"/>
      </w:rPr>
    </w:pPr>
    <w:r w:rsidRPr="000F40B5">
      <w:rPr>
        <w:rFonts w:hint="eastAsia"/>
        <w:sz w:val="16"/>
        <w:szCs w:val="16"/>
      </w:rPr>
      <w:t>碩士論文格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07F93"/>
    <w:multiLevelType w:val="hybridMultilevel"/>
    <w:tmpl w:val="88BC0CAC"/>
    <w:lvl w:ilvl="0" w:tplc="ACE0AA0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6924822"/>
    <w:multiLevelType w:val="hybridMultilevel"/>
    <w:tmpl w:val="0610D93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0C4F7646"/>
    <w:multiLevelType w:val="hybridMultilevel"/>
    <w:tmpl w:val="3EA6BCF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15:restartNumberingAfterBreak="0">
    <w:nsid w:val="111F1363"/>
    <w:multiLevelType w:val="hybridMultilevel"/>
    <w:tmpl w:val="BEDCAC68"/>
    <w:lvl w:ilvl="0" w:tplc="0E8C8988">
      <w:start w:val="5"/>
      <w:numFmt w:val="bullet"/>
      <w:lvlText w:val="□"/>
      <w:lvlJc w:val="left"/>
      <w:pPr>
        <w:tabs>
          <w:tab w:val="num" w:pos="360"/>
        </w:tabs>
        <w:ind w:left="360" w:hanging="360"/>
      </w:pPr>
      <w:rPr>
        <w:rFonts w:ascii="標楷體" w:eastAsia="標楷體" w:hAnsi="標楷體" w:cs="Times New Roman" w:hint="eastAsia"/>
        <w:b w:val="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1D6E488A"/>
    <w:multiLevelType w:val="hybridMultilevel"/>
    <w:tmpl w:val="D624CA86"/>
    <w:lvl w:ilvl="0" w:tplc="3EC43B2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1D9F1356"/>
    <w:multiLevelType w:val="multilevel"/>
    <w:tmpl w:val="3AD6A184"/>
    <w:lvl w:ilvl="0">
      <w:start w:val="1"/>
      <w:numFmt w:val="taiwaneseCountingThousand"/>
      <w:lvlText w:val="%1、"/>
      <w:lvlJc w:val="left"/>
      <w:pPr>
        <w:tabs>
          <w:tab w:val="num" w:pos="425"/>
        </w:tabs>
        <w:ind w:left="425" w:hanging="425"/>
      </w:pPr>
      <w:rPr>
        <w:rFonts w:hint="eastAsia"/>
      </w:rPr>
    </w:lvl>
    <w:lvl w:ilvl="1">
      <w:start w:val="1"/>
      <w:numFmt w:val="none"/>
      <w:lvlText w:val="5."/>
      <w:lvlJc w:val="left"/>
      <w:pPr>
        <w:tabs>
          <w:tab w:val="num" w:pos="785"/>
        </w:tabs>
        <w:ind w:left="785" w:hanging="360"/>
      </w:pPr>
      <w:rPr>
        <w:rFonts w:hint="default"/>
      </w:rPr>
    </w:lvl>
    <w:lvl w:ilvl="2">
      <w:start w:val="1"/>
      <w:numFmt w:val="decimal"/>
      <w:lvlText w:val="(%3)"/>
      <w:lvlJc w:val="left"/>
      <w:pPr>
        <w:tabs>
          <w:tab w:val="num" w:pos="1418"/>
        </w:tabs>
        <w:ind w:left="1418" w:hanging="567"/>
      </w:pPr>
      <w:rPr>
        <w:rFonts w:hint="eastAsia"/>
        <w:color w:val="000000"/>
        <w:szCs w:val="24"/>
      </w:rPr>
    </w:lvl>
    <w:lvl w:ilvl="3">
      <w:start w:val="1"/>
      <w:numFmt w:val="none"/>
      <w:lvlText w:val="%4"/>
      <w:lvlJc w:val="left"/>
      <w:pPr>
        <w:tabs>
          <w:tab w:val="num" w:pos="1871"/>
        </w:tabs>
        <w:ind w:left="1871" w:hanging="595"/>
      </w:pPr>
      <w:rPr>
        <w:rFonts w:hint="eastAsia"/>
      </w:rPr>
    </w:lvl>
    <w:lvl w:ilvl="4">
      <w:start w:val="1"/>
      <w:numFmt w:val="none"/>
      <w:lvlText w:val=""/>
      <w:lvlJc w:val="left"/>
      <w:pPr>
        <w:tabs>
          <w:tab w:val="num" w:pos="2551"/>
        </w:tabs>
        <w:ind w:left="2551" w:hanging="850"/>
      </w:pPr>
      <w:rPr>
        <w:rFonts w:hint="eastAsia"/>
      </w:rPr>
    </w:lvl>
    <w:lvl w:ilvl="5">
      <w:start w:val="1"/>
      <w:numFmt w:val="none"/>
      <w:lvlText w:val=""/>
      <w:lvlJc w:val="left"/>
      <w:pPr>
        <w:tabs>
          <w:tab w:val="num" w:pos="3260"/>
        </w:tabs>
        <w:ind w:left="3260" w:hanging="1134"/>
      </w:pPr>
      <w:rPr>
        <w:rFonts w:hint="eastAsia"/>
      </w:rPr>
    </w:lvl>
    <w:lvl w:ilvl="6">
      <w:start w:val="1"/>
      <w:numFmt w:val="none"/>
      <w:lvlText w:val=""/>
      <w:lvlJc w:val="left"/>
      <w:pPr>
        <w:tabs>
          <w:tab w:val="num" w:pos="3827"/>
        </w:tabs>
        <w:ind w:left="3827" w:hanging="1276"/>
      </w:pPr>
      <w:rPr>
        <w:rFonts w:hint="eastAsia"/>
      </w:rPr>
    </w:lvl>
    <w:lvl w:ilvl="7">
      <w:start w:val="1"/>
      <w:numFmt w:val="decimal"/>
      <w:lvlText w:val="%8"/>
      <w:lvlJc w:val="left"/>
      <w:pPr>
        <w:tabs>
          <w:tab w:val="num" w:pos="4394"/>
        </w:tabs>
        <w:ind w:left="4394" w:hanging="1418"/>
      </w:pPr>
      <w:rPr>
        <w:rFonts w:hint="eastAsia"/>
      </w:rPr>
    </w:lvl>
    <w:lvl w:ilvl="8">
      <w:start w:val="1"/>
      <w:numFmt w:val="decimal"/>
      <w:lvlText w:val="%9"/>
      <w:lvlJc w:val="left"/>
      <w:pPr>
        <w:tabs>
          <w:tab w:val="num" w:pos="5102"/>
        </w:tabs>
        <w:ind w:left="5102" w:hanging="1700"/>
      </w:pPr>
      <w:rPr>
        <w:rFonts w:hint="eastAsia"/>
      </w:rPr>
    </w:lvl>
  </w:abstractNum>
  <w:abstractNum w:abstractNumId="6" w15:restartNumberingAfterBreak="0">
    <w:nsid w:val="22776AE5"/>
    <w:multiLevelType w:val="hybridMultilevel"/>
    <w:tmpl w:val="4A9236A0"/>
    <w:lvl w:ilvl="0" w:tplc="61C2AB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3EBF76AF"/>
    <w:multiLevelType w:val="multilevel"/>
    <w:tmpl w:val="3998FFD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8" w15:restartNumberingAfterBreak="0">
    <w:nsid w:val="432815F5"/>
    <w:multiLevelType w:val="singleLevel"/>
    <w:tmpl w:val="F70A032A"/>
    <w:lvl w:ilvl="0">
      <w:start w:val="1"/>
      <w:numFmt w:val="decimal"/>
      <w:lvlText w:val="%1."/>
      <w:lvlJc w:val="left"/>
      <w:pPr>
        <w:tabs>
          <w:tab w:val="num" w:pos="180"/>
        </w:tabs>
        <w:ind w:left="180" w:hanging="180"/>
      </w:pPr>
      <w:rPr>
        <w:rFonts w:hint="eastAsia"/>
      </w:rPr>
    </w:lvl>
  </w:abstractNum>
  <w:abstractNum w:abstractNumId="9" w15:restartNumberingAfterBreak="0">
    <w:nsid w:val="48966AB2"/>
    <w:multiLevelType w:val="singleLevel"/>
    <w:tmpl w:val="F5A69D8A"/>
    <w:lvl w:ilvl="0">
      <w:start w:val="1"/>
      <w:numFmt w:val="decimal"/>
      <w:lvlText w:val="%1."/>
      <w:legacy w:legacy="1" w:legacySpace="0" w:legacyIndent="360"/>
      <w:lvlJc w:val="left"/>
      <w:pPr>
        <w:ind w:left="540" w:hanging="360"/>
      </w:pPr>
    </w:lvl>
  </w:abstractNum>
  <w:abstractNum w:abstractNumId="10" w15:restartNumberingAfterBreak="0">
    <w:nsid w:val="495A3D23"/>
    <w:multiLevelType w:val="hybridMultilevel"/>
    <w:tmpl w:val="5126A80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5C4E6493"/>
    <w:multiLevelType w:val="hybridMultilevel"/>
    <w:tmpl w:val="D92AAB40"/>
    <w:lvl w:ilvl="0" w:tplc="4B92954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628859BD"/>
    <w:multiLevelType w:val="hybridMultilevel"/>
    <w:tmpl w:val="0ED08AC0"/>
    <w:lvl w:ilvl="0" w:tplc="8A8495A2">
      <w:start w:val="1"/>
      <w:numFmt w:val="decimal"/>
      <w:lvlText w:val="%1."/>
      <w:lvlJc w:val="left"/>
      <w:pPr>
        <w:tabs>
          <w:tab w:val="num" w:pos="360"/>
        </w:tabs>
        <w:ind w:left="360" w:hanging="360"/>
      </w:pPr>
      <w:rPr>
        <w:rFonts w:hint="eastAsia"/>
      </w:rPr>
    </w:lvl>
    <w:lvl w:ilvl="1" w:tplc="F81ABA1A">
      <w:start w:val="1"/>
      <w:numFmt w:val="taiwaneseCountingThousand"/>
      <w:lvlText w:val="第%2章"/>
      <w:lvlJc w:val="left"/>
      <w:pPr>
        <w:tabs>
          <w:tab w:val="num" w:pos="1440"/>
        </w:tabs>
        <w:ind w:left="1440" w:hanging="960"/>
      </w:pPr>
      <w:rPr>
        <w:rFonts w:hint="eastAsia"/>
      </w:rPr>
    </w:lvl>
    <w:lvl w:ilvl="2" w:tplc="85D82252">
      <w:start w:val="1"/>
      <w:numFmt w:val="decimal"/>
      <w:lvlText w:val="（%3）"/>
      <w:lvlJc w:val="left"/>
      <w:pPr>
        <w:tabs>
          <w:tab w:val="num" w:pos="1680"/>
        </w:tabs>
        <w:ind w:left="1680" w:hanging="72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632A0349"/>
    <w:multiLevelType w:val="hybridMultilevel"/>
    <w:tmpl w:val="896EA32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660060E0"/>
    <w:multiLevelType w:val="hybridMultilevel"/>
    <w:tmpl w:val="D0E0AA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7BF6541B"/>
    <w:multiLevelType w:val="multilevel"/>
    <w:tmpl w:val="1CA2F83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num w:numId="1">
    <w:abstractNumId w:val="12"/>
  </w:num>
  <w:num w:numId="2">
    <w:abstractNumId w:val="1"/>
  </w:num>
  <w:num w:numId="3">
    <w:abstractNumId w:val="9"/>
  </w:num>
  <w:num w:numId="4">
    <w:abstractNumId w:val="8"/>
  </w:num>
  <w:num w:numId="5">
    <w:abstractNumId w:val="11"/>
  </w:num>
  <w:num w:numId="6">
    <w:abstractNumId w:val="4"/>
  </w:num>
  <w:num w:numId="7">
    <w:abstractNumId w:val="0"/>
  </w:num>
  <w:num w:numId="8">
    <w:abstractNumId w:val="7"/>
  </w:num>
  <w:num w:numId="9">
    <w:abstractNumId w:val="15"/>
  </w:num>
  <w:num w:numId="10">
    <w:abstractNumId w:val="2"/>
  </w:num>
  <w:num w:numId="11">
    <w:abstractNumId w:val="5"/>
  </w:num>
  <w:num w:numId="12">
    <w:abstractNumId w:val="3"/>
  </w:num>
  <w:num w:numId="13">
    <w:abstractNumId w:val="6"/>
  </w:num>
  <w:num w:numId="14">
    <w:abstractNumId w:val="13"/>
  </w:num>
  <w:num w:numId="15">
    <w:abstractNumId w:val="1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horizontal:center;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CD5"/>
    <w:rsid w:val="00000120"/>
    <w:rsid w:val="000009E6"/>
    <w:rsid w:val="00000E71"/>
    <w:rsid w:val="00001037"/>
    <w:rsid w:val="00014EF8"/>
    <w:rsid w:val="00014F58"/>
    <w:rsid w:val="00016120"/>
    <w:rsid w:val="00016648"/>
    <w:rsid w:val="0002320C"/>
    <w:rsid w:val="00024193"/>
    <w:rsid w:val="00032252"/>
    <w:rsid w:val="0004796C"/>
    <w:rsid w:val="00051C3E"/>
    <w:rsid w:val="00052317"/>
    <w:rsid w:val="00054AD6"/>
    <w:rsid w:val="00056841"/>
    <w:rsid w:val="00061735"/>
    <w:rsid w:val="00066CFC"/>
    <w:rsid w:val="00072F42"/>
    <w:rsid w:val="00075B42"/>
    <w:rsid w:val="00076E46"/>
    <w:rsid w:val="0008137F"/>
    <w:rsid w:val="00084E06"/>
    <w:rsid w:val="00086133"/>
    <w:rsid w:val="000919A1"/>
    <w:rsid w:val="00093EF1"/>
    <w:rsid w:val="00094D12"/>
    <w:rsid w:val="00095C56"/>
    <w:rsid w:val="00097EF1"/>
    <w:rsid w:val="000A7F57"/>
    <w:rsid w:val="000B7BDC"/>
    <w:rsid w:val="000C06B2"/>
    <w:rsid w:val="000C5507"/>
    <w:rsid w:val="000C58C1"/>
    <w:rsid w:val="000C75BF"/>
    <w:rsid w:val="000E0AF4"/>
    <w:rsid w:val="000E41D1"/>
    <w:rsid w:val="000E4C05"/>
    <w:rsid w:val="000E6156"/>
    <w:rsid w:val="000E6E93"/>
    <w:rsid w:val="000F4087"/>
    <w:rsid w:val="000F40B5"/>
    <w:rsid w:val="000F41B4"/>
    <w:rsid w:val="00100922"/>
    <w:rsid w:val="0010235B"/>
    <w:rsid w:val="00104213"/>
    <w:rsid w:val="001072A5"/>
    <w:rsid w:val="00111CCF"/>
    <w:rsid w:val="00120A3F"/>
    <w:rsid w:val="00121ED7"/>
    <w:rsid w:val="0012468F"/>
    <w:rsid w:val="001348B4"/>
    <w:rsid w:val="00135D47"/>
    <w:rsid w:val="00145CCE"/>
    <w:rsid w:val="00152AF6"/>
    <w:rsid w:val="00165CD5"/>
    <w:rsid w:val="00167F20"/>
    <w:rsid w:val="00173651"/>
    <w:rsid w:val="00175AD1"/>
    <w:rsid w:val="0017730F"/>
    <w:rsid w:val="00185A2C"/>
    <w:rsid w:val="00194C48"/>
    <w:rsid w:val="00196E38"/>
    <w:rsid w:val="001A419E"/>
    <w:rsid w:val="001A48E7"/>
    <w:rsid w:val="001B3488"/>
    <w:rsid w:val="001B4B1A"/>
    <w:rsid w:val="001B5F6D"/>
    <w:rsid w:val="001C791A"/>
    <w:rsid w:val="001D1BB8"/>
    <w:rsid w:val="001D2260"/>
    <w:rsid w:val="001D245E"/>
    <w:rsid w:val="001D29B6"/>
    <w:rsid w:val="001D33DF"/>
    <w:rsid w:val="001E4A6A"/>
    <w:rsid w:val="001F1A86"/>
    <w:rsid w:val="001F3EEF"/>
    <w:rsid w:val="001F542A"/>
    <w:rsid w:val="001F619C"/>
    <w:rsid w:val="0021383D"/>
    <w:rsid w:val="00213BE8"/>
    <w:rsid w:val="00235B3F"/>
    <w:rsid w:val="002401E6"/>
    <w:rsid w:val="00240834"/>
    <w:rsid w:val="002474A7"/>
    <w:rsid w:val="002517CF"/>
    <w:rsid w:val="00252080"/>
    <w:rsid w:val="0025271E"/>
    <w:rsid w:val="00253B21"/>
    <w:rsid w:val="00256B51"/>
    <w:rsid w:val="00257DE6"/>
    <w:rsid w:val="0026158D"/>
    <w:rsid w:val="00263889"/>
    <w:rsid w:val="00264315"/>
    <w:rsid w:val="00264F32"/>
    <w:rsid w:val="00271556"/>
    <w:rsid w:val="00277496"/>
    <w:rsid w:val="00281D3B"/>
    <w:rsid w:val="002822E5"/>
    <w:rsid w:val="002824DD"/>
    <w:rsid w:val="00285123"/>
    <w:rsid w:val="00287034"/>
    <w:rsid w:val="00297CB0"/>
    <w:rsid w:val="002A62D0"/>
    <w:rsid w:val="002B41C1"/>
    <w:rsid w:val="002B4732"/>
    <w:rsid w:val="002B4B4D"/>
    <w:rsid w:val="002B747F"/>
    <w:rsid w:val="002C2418"/>
    <w:rsid w:val="002C270B"/>
    <w:rsid w:val="002C2F52"/>
    <w:rsid w:val="002C47C2"/>
    <w:rsid w:val="002D0F9B"/>
    <w:rsid w:val="002D3836"/>
    <w:rsid w:val="002D6848"/>
    <w:rsid w:val="002D7FC9"/>
    <w:rsid w:val="002E12AD"/>
    <w:rsid w:val="002E5EA4"/>
    <w:rsid w:val="002E7117"/>
    <w:rsid w:val="003005D0"/>
    <w:rsid w:val="00307D4A"/>
    <w:rsid w:val="00317F93"/>
    <w:rsid w:val="0033184D"/>
    <w:rsid w:val="00344D38"/>
    <w:rsid w:val="00346420"/>
    <w:rsid w:val="003506FA"/>
    <w:rsid w:val="00353C9B"/>
    <w:rsid w:val="00361167"/>
    <w:rsid w:val="003675C4"/>
    <w:rsid w:val="00371E1D"/>
    <w:rsid w:val="00373634"/>
    <w:rsid w:val="0037750F"/>
    <w:rsid w:val="00390D90"/>
    <w:rsid w:val="00391307"/>
    <w:rsid w:val="0039758C"/>
    <w:rsid w:val="003A6D74"/>
    <w:rsid w:val="003B472F"/>
    <w:rsid w:val="003B725F"/>
    <w:rsid w:val="003B72C3"/>
    <w:rsid w:val="003B7CBA"/>
    <w:rsid w:val="003B7DB1"/>
    <w:rsid w:val="003D6B2D"/>
    <w:rsid w:val="003E5549"/>
    <w:rsid w:val="003E6BF8"/>
    <w:rsid w:val="003F3F04"/>
    <w:rsid w:val="00403C85"/>
    <w:rsid w:val="00410E35"/>
    <w:rsid w:val="00411554"/>
    <w:rsid w:val="00413351"/>
    <w:rsid w:val="00415F3A"/>
    <w:rsid w:val="00421531"/>
    <w:rsid w:val="00432A76"/>
    <w:rsid w:val="004350F9"/>
    <w:rsid w:val="004377D9"/>
    <w:rsid w:val="004435D1"/>
    <w:rsid w:val="004515AB"/>
    <w:rsid w:val="0045467E"/>
    <w:rsid w:val="00455AE0"/>
    <w:rsid w:val="004625E5"/>
    <w:rsid w:val="004646A9"/>
    <w:rsid w:val="00466BFE"/>
    <w:rsid w:val="00471B49"/>
    <w:rsid w:val="00486DEB"/>
    <w:rsid w:val="00487200"/>
    <w:rsid w:val="00487592"/>
    <w:rsid w:val="004956BF"/>
    <w:rsid w:val="004969E3"/>
    <w:rsid w:val="00497A5C"/>
    <w:rsid w:val="004A4FEA"/>
    <w:rsid w:val="004B0109"/>
    <w:rsid w:val="004B1E37"/>
    <w:rsid w:val="004B2966"/>
    <w:rsid w:val="004B43E3"/>
    <w:rsid w:val="004B5C37"/>
    <w:rsid w:val="004B6819"/>
    <w:rsid w:val="004C33AB"/>
    <w:rsid w:val="004C5B6F"/>
    <w:rsid w:val="004C5BE0"/>
    <w:rsid w:val="004C62D0"/>
    <w:rsid w:val="004D3846"/>
    <w:rsid w:val="004D6CF5"/>
    <w:rsid w:val="004D764F"/>
    <w:rsid w:val="004E0C4E"/>
    <w:rsid w:val="004F1D9F"/>
    <w:rsid w:val="0050226D"/>
    <w:rsid w:val="00503347"/>
    <w:rsid w:val="005044DB"/>
    <w:rsid w:val="0050510C"/>
    <w:rsid w:val="0051015D"/>
    <w:rsid w:val="0051064D"/>
    <w:rsid w:val="005223FC"/>
    <w:rsid w:val="00526132"/>
    <w:rsid w:val="00526434"/>
    <w:rsid w:val="00531946"/>
    <w:rsid w:val="00533C19"/>
    <w:rsid w:val="005344BB"/>
    <w:rsid w:val="0053758B"/>
    <w:rsid w:val="00545CA0"/>
    <w:rsid w:val="005464F7"/>
    <w:rsid w:val="0054679A"/>
    <w:rsid w:val="00555254"/>
    <w:rsid w:val="00555EFE"/>
    <w:rsid w:val="00561AC3"/>
    <w:rsid w:val="005634BD"/>
    <w:rsid w:val="00571C77"/>
    <w:rsid w:val="00575974"/>
    <w:rsid w:val="00581447"/>
    <w:rsid w:val="005818A5"/>
    <w:rsid w:val="00583389"/>
    <w:rsid w:val="005862F5"/>
    <w:rsid w:val="00590AD7"/>
    <w:rsid w:val="00593445"/>
    <w:rsid w:val="005A7BEC"/>
    <w:rsid w:val="005B299F"/>
    <w:rsid w:val="005B5786"/>
    <w:rsid w:val="005B620D"/>
    <w:rsid w:val="005C1284"/>
    <w:rsid w:val="005C3784"/>
    <w:rsid w:val="005C4FB8"/>
    <w:rsid w:val="005C5E13"/>
    <w:rsid w:val="005C67AB"/>
    <w:rsid w:val="005D6177"/>
    <w:rsid w:val="005D7B0C"/>
    <w:rsid w:val="005E0EB7"/>
    <w:rsid w:val="005E25CF"/>
    <w:rsid w:val="005F0EDD"/>
    <w:rsid w:val="005F2D03"/>
    <w:rsid w:val="00600B9F"/>
    <w:rsid w:val="00606E2D"/>
    <w:rsid w:val="006126B4"/>
    <w:rsid w:val="006146C4"/>
    <w:rsid w:val="006163BE"/>
    <w:rsid w:val="00622DAC"/>
    <w:rsid w:val="00625B59"/>
    <w:rsid w:val="006335B4"/>
    <w:rsid w:val="00641A82"/>
    <w:rsid w:val="00657B72"/>
    <w:rsid w:val="00664D66"/>
    <w:rsid w:val="006666D5"/>
    <w:rsid w:val="00671E6E"/>
    <w:rsid w:val="00672EFB"/>
    <w:rsid w:val="00675B81"/>
    <w:rsid w:val="00677C2C"/>
    <w:rsid w:val="006801A9"/>
    <w:rsid w:val="00681629"/>
    <w:rsid w:val="00681740"/>
    <w:rsid w:val="006817B1"/>
    <w:rsid w:val="0068701E"/>
    <w:rsid w:val="006916A6"/>
    <w:rsid w:val="00692D8F"/>
    <w:rsid w:val="00693BDF"/>
    <w:rsid w:val="006959EC"/>
    <w:rsid w:val="006A0882"/>
    <w:rsid w:val="006A1BF6"/>
    <w:rsid w:val="006A3F77"/>
    <w:rsid w:val="006B783D"/>
    <w:rsid w:val="006C7C94"/>
    <w:rsid w:val="006E0073"/>
    <w:rsid w:val="006E2ED5"/>
    <w:rsid w:val="006F69E5"/>
    <w:rsid w:val="007029A3"/>
    <w:rsid w:val="00706565"/>
    <w:rsid w:val="0071275C"/>
    <w:rsid w:val="007145A8"/>
    <w:rsid w:val="0072098E"/>
    <w:rsid w:val="00722935"/>
    <w:rsid w:val="007238C0"/>
    <w:rsid w:val="007274D0"/>
    <w:rsid w:val="00733C30"/>
    <w:rsid w:val="0074175F"/>
    <w:rsid w:val="00744221"/>
    <w:rsid w:val="0077699E"/>
    <w:rsid w:val="00782F4A"/>
    <w:rsid w:val="00784DC8"/>
    <w:rsid w:val="00792B4F"/>
    <w:rsid w:val="00795D8C"/>
    <w:rsid w:val="00796DF5"/>
    <w:rsid w:val="007972B5"/>
    <w:rsid w:val="007E2175"/>
    <w:rsid w:val="007E5188"/>
    <w:rsid w:val="007E59D1"/>
    <w:rsid w:val="007E6B84"/>
    <w:rsid w:val="007E7EB2"/>
    <w:rsid w:val="007F5DA8"/>
    <w:rsid w:val="00800823"/>
    <w:rsid w:val="00803AC5"/>
    <w:rsid w:val="00804879"/>
    <w:rsid w:val="00813D17"/>
    <w:rsid w:val="00831834"/>
    <w:rsid w:val="008367B8"/>
    <w:rsid w:val="008407B8"/>
    <w:rsid w:val="00842E83"/>
    <w:rsid w:val="00843264"/>
    <w:rsid w:val="008447D2"/>
    <w:rsid w:val="00845D01"/>
    <w:rsid w:val="00853F73"/>
    <w:rsid w:val="00854012"/>
    <w:rsid w:val="0085648C"/>
    <w:rsid w:val="008576F1"/>
    <w:rsid w:val="00866351"/>
    <w:rsid w:val="008677B2"/>
    <w:rsid w:val="00871763"/>
    <w:rsid w:val="00875B1C"/>
    <w:rsid w:val="00884A49"/>
    <w:rsid w:val="00884C1D"/>
    <w:rsid w:val="0088554F"/>
    <w:rsid w:val="00887C9E"/>
    <w:rsid w:val="008936D3"/>
    <w:rsid w:val="008957A0"/>
    <w:rsid w:val="008979F9"/>
    <w:rsid w:val="008A360D"/>
    <w:rsid w:val="008A71B0"/>
    <w:rsid w:val="008B1717"/>
    <w:rsid w:val="008B232F"/>
    <w:rsid w:val="008D0DD7"/>
    <w:rsid w:val="008D3147"/>
    <w:rsid w:val="008D4005"/>
    <w:rsid w:val="008D5974"/>
    <w:rsid w:val="008D6EF6"/>
    <w:rsid w:val="008E07B7"/>
    <w:rsid w:val="008E1574"/>
    <w:rsid w:val="008E52A8"/>
    <w:rsid w:val="009014EE"/>
    <w:rsid w:val="009046DA"/>
    <w:rsid w:val="00913C8C"/>
    <w:rsid w:val="00914CC4"/>
    <w:rsid w:val="009159C1"/>
    <w:rsid w:val="009179DB"/>
    <w:rsid w:val="00920841"/>
    <w:rsid w:val="00921E96"/>
    <w:rsid w:val="00931F96"/>
    <w:rsid w:val="00933216"/>
    <w:rsid w:val="0093787A"/>
    <w:rsid w:val="009407AC"/>
    <w:rsid w:val="009411BA"/>
    <w:rsid w:val="009423BD"/>
    <w:rsid w:val="00946B0A"/>
    <w:rsid w:val="00947BC0"/>
    <w:rsid w:val="0096005D"/>
    <w:rsid w:val="00963760"/>
    <w:rsid w:val="00965D8E"/>
    <w:rsid w:val="00970734"/>
    <w:rsid w:val="009725E9"/>
    <w:rsid w:val="00972E98"/>
    <w:rsid w:val="00974F0F"/>
    <w:rsid w:val="009752AC"/>
    <w:rsid w:val="009755B9"/>
    <w:rsid w:val="00986D82"/>
    <w:rsid w:val="00991401"/>
    <w:rsid w:val="00994DEA"/>
    <w:rsid w:val="009A591B"/>
    <w:rsid w:val="009B43B5"/>
    <w:rsid w:val="009B7B6D"/>
    <w:rsid w:val="009C18DA"/>
    <w:rsid w:val="009E37E8"/>
    <w:rsid w:val="009E455D"/>
    <w:rsid w:val="009E5561"/>
    <w:rsid w:val="009E6C21"/>
    <w:rsid w:val="009E7746"/>
    <w:rsid w:val="00A00491"/>
    <w:rsid w:val="00A12F28"/>
    <w:rsid w:val="00A13E0D"/>
    <w:rsid w:val="00A14520"/>
    <w:rsid w:val="00A261F9"/>
    <w:rsid w:val="00A32800"/>
    <w:rsid w:val="00A36B50"/>
    <w:rsid w:val="00A3728B"/>
    <w:rsid w:val="00A43B46"/>
    <w:rsid w:val="00A47B58"/>
    <w:rsid w:val="00A53527"/>
    <w:rsid w:val="00A5489E"/>
    <w:rsid w:val="00A57A07"/>
    <w:rsid w:val="00A60747"/>
    <w:rsid w:val="00A61F0D"/>
    <w:rsid w:val="00A62B0F"/>
    <w:rsid w:val="00A6732E"/>
    <w:rsid w:val="00A71F15"/>
    <w:rsid w:val="00A72264"/>
    <w:rsid w:val="00A86617"/>
    <w:rsid w:val="00A9023B"/>
    <w:rsid w:val="00AA1566"/>
    <w:rsid w:val="00AA44A8"/>
    <w:rsid w:val="00AB6FA0"/>
    <w:rsid w:val="00AC3BB6"/>
    <w:rsid w:val="00AC5ED6"/>
    <w:rsid w:val="00AD1F09"/>
    <w:rsid w:val="00AD298B"/>
    <w:rsid w:val="00AD76C6"/>
    <w:rsid w:val="00AE0409"/>
    <w:rsid w:val="00AE401F"/>
    <w:rsid w:val="00AF15E5"/>
    <w:rsid w:val="00B01EDF"/>
    <w:rsid w:val="00B14AA4"/>
    <w:rsid w:val="00B20620"/>
    <w:rsid w:val="00B213B8"/>
    <w:rsid w:val="00B22552"/>
    <w:rsid w:val="00B2472C"/>
    <w:rsid w:val="00B30FAD"/>
    <w:rsid w:val="00B344A1"/>
    <w:rsid w:val="00B408BF"/>
    <w:rsid w:val="00B40D1B"/>
    <w:rsid w:val="00B411DC"/>
    <w:rsid w:val="00B42E14"/>
    <w:rsid w:val="00B46B47"/>
    <w:rsid w:val="00B54FCF"/>
    <w:rsid w:val="00B56E44"/>
    <w:rsid w:val="00B70F86"/>
    <w:rsid w:val="00B77187"/>
    <w:rsid w:val="00B773D7"/>
    <w:rsid w:val="00B92517"/>
    <w:rsid w:val="00B92EFE"/>
    <w:rsid w:val="00B93016"/>
    <w:rsid w:val="00BA2633"/>
    <w:rsid w:val="00BB12FA"/>
    <w:rsid w:val="00BC0FA2"/>
    <w:rsid w:val="00BC2C15"/>
    <w:rsid w:val="00BC45AF"/>
    <w:rsid w:val="00BC521C"/>
    <w:rsid w:val="00BD72E6"/>
    <w:rsid w:val="00BE2497"/>
    <w:rsid w:val="00BE6E9C"/>
    <w:rsid w:val="00BF3840"/>
    <w:rsid w:val="00BF3ECE"/>
    <w:rsid w:val="00C060CF"/>
    <w:rsid w:val="00C12A09"/>
    <w:rsid w:val="00C145F4"/>
    <w:rsid w:val="00C231C0"/>
    <w:rsid w:val="00C241E8"/>
    <w:rsid w:val="00C254D4"/>
    <w:rsid w:val="00C3435C"/>
    <w:rsid w:val="00C44381"/>
    <w:rsid w:val="00C513FA"/>
    <w:rsid w:val="00C55212"/>
    <w:rsid w:val="00C552A2"/>
    <w:rsid w:val="00C57096"/>
    <w:rsid w:val="00C63D6A"/>
    <w:rsid w:val="00C655CA"/>
    <w:rsid w:val="00C80209"/>
    <w:rsid w:val="00C8762C"/>
    <w:rsid w:val="00CA07FF"/>
    <w:rsid w:val="00CA1B88"/>
    <w:rsid w:val="00CB1EAC"/>
    <w:rsid w:val="00CB4786"/>
    <w:rsid w:val="00CB6210"/>
    <w:rsid w:val="00CC1DA8"/>
    <w:rsid w:val="00CC4EB9"/>
    <w:rsid w:val="00CD26B3"/>
    <w:rsid w:val="00CD6C79"/>
    <w:rsid w:val="00CE03E3"/>
    <w:rsid w:val="00CE2176"/>
    <w:rsid w:val="00CE47FD"/>
    <w:rsid w:val="00CE5F75"/>
    <w:rsid w:val="00CE6A00"/>
    <w:rsid w:val="00CF7CD7"/>
    <w:rsid w:val="00D10873"/>
    <w:rsid w:val="00D12DF9"/>
    <w:rsid w:val="00D13D29"/>
    <w:rsid w:val="00D2013E"/>
    <w:rsid w:val="00D34A95"/>
    <w:rsid w:val="00D36DD5"/>
    <w:rsid w:val="00D41468"/>
    <w:rsid w:val="00D42CBC"/>
    <w:rsid w:val="00D471B0"/>
    <w:rsid w:val="00D508A0"/>
    <w:rsid w:val="00D54F39"/>
    <w:rsid w:val="00D55865"/>
    <w:rsid w:val="00D569CC"/>
    <w:rsid w:val="00D729B0"/>
    <w:rsid w:val="00D76808"/>
    <w:rsid w:val="00D76FC2"/>
    <w:rsid w:val="00D80782"/>
    <w:rsid w:val="00D824DB"/>
    <w:rsid w:val="00D82A3E"/>
    <w:rsid w:val="00D94543"/>
    <w:rsid w:val="00DA7CA1"/>
    <w:rsid w:val="00DB3F03"/>
    <w:rsid w:val="00DC01AF"/>
    <w:rsid w:val="00DC0FFF"/>
    <w:rsid w:val="00DC21D3"/>
    <w:rsid w:val="00DC6CC3"/>
    <w:rsid w:val="00DD0DD7"/>
    <w:rsid w:val="00DD2FCB"/>
    <w:rsid w:val="00DD600F"/>
    <w:rsid w:val="00DE17F3"/>
    <w:rsid w:val="00DE3B30"/>
    <w:rsid w:val="00DE4060"/>
    <w:rsid w:val="00DE5093"/>
    <w:rsid w:val="00DE62E2"/>
    <w:rsid w:val="00DE778C"/>
    <w:rsid w:val="00DE7DA3"/>
    <w:rsid w:val="00DF1C11"/>
    <w:rsid w:val="00DF4652"/>
    <w:rsid w:val="00DF508F"/>
    <w:rsid w:val="00DF7172"/>
    <w:rsid w:val="00E0267B"/>
    <w:rsid w:val="00E0402C"/>
    <w:rsid w:val="00E042A3"/>
    <w:rsid w:val="00E054D3"/>
    <w:rsid w:val="00E0637C"/>
    <w:rsid w:val="00E07785"/>
    <w:rsid w:val="00E11957"/>
    <w:rsid w:val="00E11C5F"/>
    <w:rsid w:val="00E11F95"/>
    <w:rsid w:val="00E215BB"/>
    <w:rsid w:val="00E21953"/>
    <w:rsid w:val="00E235B6"/>
    <w:rsid w:val="00E236DF"/>
    <w:rsid w:val="00E2452A"/>
    <w:rsid w:val="00E43177"/>
    <w:rsid w:val="00E4663A"/>
    <w:rsid w:val="00E501E4"/>
    <w:rsid w:val="00E509C5"/>
    <w:rsid w:val="00E5443A"/>
    <w:rsid w:val="00E6215D"/>
    <w:rsid w:val="00E65448"/>
    <w:rsid w:val="00E65678"/>
    <w:rsid w:val="00E6745B"/>
    <w:rsid w:val="00E6752D"/>
    <w:rsid w:val="00E803C9"/>
    <w:rsid w:val="00E82EA9"/>
    <w:rsid w:val="00E83671"/>
    <w:rsid w:val="00E83783"/>
    <w:rsid w:val="00E91281"/>
    <w:rsid w:val="00E97B4F"/>
    <w:rsid w:val="00EA346B"/>
    <w:rsid w:val="00EA7830"/>
    <w:rsid w:val="00EB3BC3"/>
    <w:rsid w:val="00EC053F"/>
    <w:rsid w:val="00EC0921"/>
    <w:rsid w:val="00EC4EFE"/>
    <w:rsid w:val="00ED1F97"/>
    <w:rsid w:val="00ED35D2"/>
    <w:rsid w:val="00ED3E51"/>
    <w:rsid w:val="00EE69F0"/>
    <w:rsid w:val="00EF6852"/>
    <w:rsid w:val="00F02CDB"/>
    <w:rsid w:val="00F02D2B"/>
    <w:rsid w:val="00F03C53"/>
    <w:rsid w:val="00F0662E"/>
    <w:rsid w:val="00F14F04"/>
    <w:rsid w:val="00F16C23"/>
    <w:rsid w:val="00F26776"/>
    <w:rsid w:val="00F277F2"/>
    <w:rsid w:val="00F32E26"/>
    <w:rsid w:val="00F337DE"/>
    <w:rsid w:val="00F41A89"/>
    <w:rsid w:val="00F44962"/>
    <w:rsid w:val="00F46B24"/>
    <w:rsid w:val="00F5518E"/>
    <w:rsid w:val="00F62331"/>
    <w:rsid w:val="00F66B70"/>
    <w:rsid w:val="00F6730D"/>
    <w:rsid w:val="00F74B82"/>
    <w:rsid w:val="00F84A88"/>
    <w:rsid w:val="00F915F8"/>
    <w:rsid w:val="00F97D8E"/>
    <w:rsid w:val="00FA03F3"/>
    <w:rsid w:val="00FA44C4"/>
    <w:rsid w:val="00FA5E75"/>
    <w:rsid w:val="00FB1F42"/>
    <w:rsid w:val="00FC0BA7"/>
    <w:rsid w:val="00FC363C"/>
    <w:rsid w:val="00FD0F8B"/>
    <w:rsid w:val="00FE1BE2"/>
    <w:rsid w:val="00FF0A62"/>
    <w:rsid w:val="00FF6B1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style="mso-position-horizontal:center;mso-width-percent:400;mso-height-percent:200;mso-width-relative:margin;mso-height-relative:margin" fillcolor="white">
      <v:fill color="white"/>
      <v:textbox style="mso-fit-shape-to-text:t"/>
    </o:shapedefaults>
    <o:shapelayout v:ext="edit">
      <o:idmap v:ext="edit" data="1"/>
    </o:shapelayout>
  </w:shapeDefaults>
  <w:decimalSymbol w:val="."/>
  <w:listSeparator w:val=","/>
  <w14:docId w14:val="0F8FBCC8"/>
  <w15:chartTrackingRefBased/>
  <w15:docId w15:val="{860169C9-79A1-47EF-BC0D-619C4322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F1A86"/>
    <w:pPr>
      <w:widowControl w:val="0"/>
      <w:spacing w:line="360" w:lineRule="auto"/>
    </w:pPr>
    <w:rPr>
      <w:rFonts w:ascii="標楷體" w:eastAsia="標楷體" w:hAnsi="標楷體"/>
      <w:kern w:val="2"/>
      <w:sz w:val="24"/>
      <w:szCs w:val="24"/>
    </w:rPr>
  </w:style>
  <w:style w:type="paragraph" w:styleId="1">
    <w:name w:val="heading 1"/>
    <w:basedOn w:val="a"/>
    <w:next w:val="a"/>
    <w:qFormat/>
    <w:rsid w:val="00120A3F"/>
    <w:pPr>
      <w:snapToGrid w:val="0"/>
      <w:ind w:left="1"/>
      <w:jc w:val="center"/>
      <w:outlineLvl w:val="0"/>
    </w:pPr>
    <w:rPr>
      <w:b/>
      <w:sz w:val="32"/>
    </w:rPr>
  </w:style>
  <w:style w:type="paragraph" w:styleId="2">
    <w:name w:val="heading 2"/>
    <w:basedOn w:val="a"/>
    <w:next w:val="a0"/>
    <w:qFormat/>
    <w:rsid w:val="00120A3F"/>
    <w:pPr>
      <w:snapToGrid w:val="0"/>
      <w:jc w:val="both"/>
      <w:outlineLvl w:val="1"/>
    </w:pPr>
    <w:rPr>
      <w:b/>
    </w:rPr>
  </w:style>
  <w:style w:type="paragraph" w:styleId="3">
    <w:name w:val="heading 3"/>
    <w:basedOn w:val="a"/>
    <w:next w:val="a"/>
    <w:qFormat/>
    <w:rsid w:val="008979F9"/>
    <w:pPr>
      <w:jc w:val="both"/>
      <w:outlineLvl w:val="2"/>
    </w:pPr>
    <w:rPr>
      <w:noProof/>
      <w:sz w:val="20"/>
    </w:rPr>
  </w:style>
  <w:style w:type="paragraph" w:styleId="4">
    <w:name w:val="heading 4"/>
    <w:basedOn w:val="a"/>
    <w:next w:val="a"/>
    <w:qFormat/>
    <w:pPr>
      <w:keepNext/>
      <w:jc w:val="center"/>
      <w:outlineLvl w:val="3"/>
    </w:pPr>
    <w:rPr>
      <w:i/>
      <w:iCs/>
      <w:color w:val="80808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tabs>
        <w:tab w:val="center" w:pos="4153"/>
        <w:tab w:val="right" w:pos="8306"/>
      </w:tabs>
      <w:snapToGrid w:val="0"/>
    </w:pPr>
    <w:rPr>
      <w:sz w:val="20"/>
      <w:szCs w:val="20"/>
    </w:rPr>
  </w:style>
  <w:style w:type="paragraph" w:styleId="a5">
    <w:name w:val="footer"/>
    <w:basedOn w:val="a"/>
    <w:link w:val="a6"/>
    <w:uiPriority w:val="99"/>
    <w:pPr>
      <w:tabs>
        <w:tab w:val="center" w:pos="4153"/>
        <w:tab w:val="right" w:pos="8306"/>
      </w:tabs>
      <w:snapToGrid w:val="0"/>
    </w:pPr>
    <w:rPr>
      <w:sz w:val="20"/>
      <w:szCs w:val="20"/>
    </w:rPr>
  </w:style>
  <w:style w:type="paragraph" w:styleId="a7">
    <w:name w:val="Note Heading"/>
    <w:basedOn w:val="a"/>
    <w:next w:val="a"/>
    <w:link w:val="a8"/>
    <w:pPr>
      <w:jc w:val="center"/>
    </w:pPr>
  </w:style>
  <w:style w:type="paragraph" w:styleId="a9">
    <w:name w:val="Closing"/>
    <w:basedOn w:val="a"/>
    <w:pPr>
      <w:ind w:leftChars="1800" w:left="100"/>
    </w:pPr>
  </w:style>
  <w:style w:type="paragraph" w:styleId="aa">
    <w:name w:val="Date"/>
    <w:basedOn w:val="a"/>
    <w:next w:val="a"/>
    <w:link w:val="ab"/>
    <w:pPr>
      <w:jc w:val="right"/>
    </w:pPr>
    <w:rPr>
      <w:sz w:val="32"/>
      <w:szCs w:val="20"/>
    </w:rPr>
  </w:style>
  <w:style w:type="paragraph" w:styleId="a0">
    <w:name w:val="Normal Indent"/>
    <w:basedOn w:val="a"/>
    <w:pPr>
      <w:ind w:leftChars="200" w:left="480"/>
    </w:pPr>
  </w:style>
  <w:style w:type="paragraph" w:styleId="ac">
    <w:name w:val="Body Text"/>
    <w:basedOn w:val="a"/>
    <w:pPr>
      <w:spacing w:line="400" w:lineRule="exact"/>
      <w:jc w:val="both"/>
    </w:pPr>
    <w:rPr>
      <w:sz w:val="28"/>
      <w:szCs w:val="20"/>
    </w:rPr>
  </w:style>
  <w:style w:type="paragraph" w:styleId="ad">
    <w:name w:val="Body Text Indent"/>
    <w:basedOn w:val="a"/>
    <w:pPr>
      <w:adjustRightInd w:val="0"/>
      <w:spacing w:line="400" w:lineRule="atLeast"/>
      <w:ind w:left="480" w:hanging="480"/>
      <w:jc w:val="both"/>
      <w:textAlignment w:val="baseline"/>
    </w:pPr>
    <w:rPr>
      <w:kern w:val="0"/>
      <w:sz w:val="28"/>
      <w:szCs w:val="20"/>
    </w:rPr>
  </w:style>
  <w:style w:type="paragraph" w:styleId="ae">
    <w:name w:val="Block Text"/>
    <w:basedOn w:val="a"/>
    <w:pPr>
      <w:autoSpaceDE w:val="0"/>
      <w:autoSpaceDN w:val="0"/>
      <w:adjustRightInd w:val="0"/>
      <w:ind w:left="900" w:right="-33"/>
      <w:textAlignment w:val="baseline"/>
    </w:pPr>
    <w:rPr>
      <w:kern w:val="0"/>
      <w:szCs w:val="20"/>
    </w:rPr>
  </w:style>
  <w:style w:type="character" w:styleId="af">
    <w:name w:val="Hyperlink"/>
    <w:rPr>
      <w:color w:val="0000FF"/>
      <w:u w:val="single"/>
    </w:rPr>
  </w:style>
  <w:style w:type="character" w:styleId="af0">
    <w:name w:val="page number"/>
    <w:basedOn w:val="a1"/>
  </w:style>
  <w:style w:type="paragraph" w:customStyle="1" w:styleId="af1">
    <w:name w:val="一般"/>
    <w:basedOn w:val="a"/>
    <w:pPr>
      <w:adjustRightInd w:val="0"/>
      <w:snapToGrid w:val="0"/>
      <w:ind w:left="113" w:firstLine="482"/>
      <w:textAlignment w:val="baseline"/>
    </w:pPr>
    <w:rPr>
      <w:kern w:val="0"/>
      <w:szCs w:val="20"/>
    </w:rPr>
  </w:style>
  <w:style w:type="character" w:styleId="af2">
    <w:name w:val="FollowedHyperlink"/>
    <w:rPr>
      <w:color w:val="800080"/>
      <w:u w:val="single"/>
    </w:rPr>
  </w:style>
  <w:style w:type="paragraph" w:styleId="20">
    <w:name w:val="Body Text Indent 2"/>
    <w:basedOn w:val="a"/>
    <w:pPr>
      <w:ind w:left="461" w:hangingChars="192" w:hanging="461"/>
    </w:pPr>
  </w:style>
  <w:style w:type="character" w:customStyle="1" w:styleId="style161">
    <w:name w:val="style161"/>
    <w:rsid w:val="00E82EA9"/>
    <w:rPr>
      <w:sz w:val="20"/>
      <w:szCs w:val="20"/>
    </w:rPr>
  </w:style>
  <w:style w:type="paragraph" w:customStyle="1" w:styleId="Default">
    <w:name w:val="Default"/>
    <w:rsid w:val="00E82EA9"/>
    <w:pPr>
      <w:widowControl w:val="0"/>
      <w:autoSpaceDE w:val="0"/>
      <w:autoSpaceDN w:val="0"/>
      <w:adjustRightInd w:val="0"/>
    </w:pPr>
    <w:rPr>
      <w:rFonts w:ascii="標楷體" w:eastAsia="標楷體" w:hAnsi="Calibri" w:cs="標楷體"/>
      <w:color w:val="000000"/>
      <w:sz w:val="24"/>
      <w:szCs w:val="24"/>
    </w:rPr>
  </w:style>
  <w:style w:type="paragraph" w:styleId="af3">
    <w:name w:val="Balloon Text"/>
    <w:basedOn w:val="a"/>
    <w:link w:val="af4"/>
    <w:rsid w:val="00281D3B"/>
    <w:rPr>
      <w:rFonts w:ascii="Cambria" w:eastAsia="新細明體" w:hAnsi="Cambria"/>
      <w:sz w:val="18"/>
      <w:szCs w:val="18"/>
    </w:rPr>
  </w:style>
  <w:style w:type="character" w:customStyle="1" w:styleId="af4">
    <w:name w:val="註解方塊文字 字元"/>
    <w:link w:val="af3"/>
    <w:rsid w:val="00281D3B"/>
    <w:rPr>
      <w:rFonts w:ascii="Cambria" w:eastAsia="新細明體" w:hAnsi="Cambria" w:cs="Times New Roman"/>
      <w:kern w:val="2"/>
      <w:sz w:val="18"/>
      <w:szCs w:val="18"/>
    </w:rPr>
  </w:style>
  <w:style w:type="character" w:customStyle="1" w:styleId="a6">
    <w:name w:val="頁尾 字元"/>
    <w:link w:val="a5"/>
    <w:uiPriority w:val="99"/>
    <w:rsid w:val="003B7CBA"/>
    <w:rPr>
      <w:kern w:val="2"/>
    </w:rPr>
  </w:style>
  <w:style w:type="paragraph" w:styleId="af5">
    <w:name w:val="Plain Text"/>
    <w:basedOn w:val="a"/>
    <w:link w:val="af6"/>
    <w:rsid w:val="00DA7CA1"/>
    <w:pPr>
      <w:adjustRightInd w:val="0"/>
      <w:spacing w:line="360" w:lineRule="atLeast"/>
      <w:textAlignment w:val="baseline"/>
    </w:pPr>
    <w:rPr>
      <w:rFonts w:ascii="細明體" w:eastAsia="細明體" w:hAnsi="Courier New"/>
      <w:kern w:val="0"/>
      <w:szCs w:val="20"/>
    </w:rPr>
  </w:style>
  <w:style w:type="character" w:customStyle="1" w:styleId="af6">
    <w:name w:val="純文字 字元"/>
    <w:link w:val="af5"/>
    <w:rsid w:val="00DA7CA1"/>
    <w:rPr>
      <w:rFonts w:ascii="細明體" w:eastAsia="細明體" w:hAnsi="Courier New"/>
      <w:sz w:val="24"/>
    </w:rPr>
  </w:style>
  <w:style w:type="character" w:customStyle="1" w:styleId="a8">
    <w:name w:val="註釋標題 字元"/>
    <w:link w:val="a7"/>
    <w:rsid w:val="00DF4652"/>
    <w:rPr>
      <w:rFonts w:ascii="標楷體" w:eastAsia="標楷體" w:hAnsi="標楷體"/>
      <w:kern w:val="2"/>
      <w:sz w:val="24"/>
      <w:szCs w:val="24"/>
    </w:rPr>
  </w:style>
  <w:style w:type="character" w:customStyle="1" w:styleId="ab">
    <w:name w:val="日期 字元"/>
    <w:link w:val="aa"/>
    <w:rsid w:val="00DF4652"/>
    <w:rPr>
      <w:rFonts w:ascii="標楷體" w:eastAsia="標楷體" w:hAnsi="標楷體"/>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5281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222C08-314F-4544-9835-D98E792E2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Pages>
  <Words>475</Words>
  <Characters>2713</Characters>
  <Application>Microsoft Office Word</Application>
  <DocSecurity>0</DocSecurity>
  <Lines>22</Lines>
  <Paragraphs>6</Paragraphs>
  <ScaleCrop>false</ScaleCrop>
  <Company>5678</Company>
  <LinksUpToDate>false</LinksUpToDate>
  <CharactersWithSpaces>3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碩士論文格式</dc:title>
  <dc:subject/>
  <dc:creator>1234</dc:creator>
  <cp:keywords/>
  <cp:lastModifiedBy>user</cp:lastModifiedBy>
  <cp:revision>10</cp:revision>
  <cp:lastPrinted>2002-06-21T04:04:00Z</cp:lastPrinted>
  <dcterms:created xsi:type="dcterms:W3CDTF">2021-03-12T02:47:00Z</dcterms:created>
  <dcterms:modified xsi:type="dcterms:W3CDTF">2022-02-17T06:46:00Z</dcterms:modified>
</cp:coreProperties>
</file>